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rPr>
                <w:sz w:val="24"/>
              </w:rPr>
              <w:t xml:space="preserve">Кафедра </w:t>
            </w:r>
            <w:r>
              <w:rPr>
                <w:sz w:val="24"/>
              </w:rP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 w:val="24"/>
                <w:szCs w:val="24"/>
              </w:rPr>
            </w:pPr>
            <w:r w:rsidRPr="00FF143A">
              <w:rPr>
                <w:sz w:val="24"/>
                <w:szCs w:val="24"/>
              </w:rPr>
              <w:t xml:space="preserve">Работу выполнил студент </w:t>
            </w:r>
            <w:r w:rsidRPr="00FF143A">
              <w:rPr>
                <w:sz w:val="24"/>
                <w:szCs w:val="24"/>
              </w:rPr>
              <w:br/>
              <w:t>группы</w:t>
            </w:r>
            <w:r>
              <w:rPr>
                <w:sz w:val="24"/>
                <w:szCs w:val="24"/>
              </w:rPr>
              <w:t xml:space="preserve"> ПМИ-</w:t>
            </w:r>
            <w:r w:rsidRPr="00177607">
              <w:rPr>
                <w:sz w:val="24"/>
                <w:szCs w:val="24"/>
              </w:rPr>
              <w:t>4</w:t>
            </w:r>
            <w:r w:rsidRPr="00FF143A">
              <w:rPr>
                <w:sz w:val="24"/>
                <w:szCs w:val="24"/>
              </w:rPr>
              <w:t xml:space="preserve"> </w:t>
            </w:r>
            <w:r w:rsidRPr="007E4AF4">
              <w:rPr>
                <w:sz w:val="24"/>
                <w:szCs w:val="24"/>
              </w:rPr>
              <w:t>3</w:t>
            </w:r>
            <w:r w:rsidRPr="00FF143A">
              <w:rPr>
                <w:sz w:val="24"/>
                <w:szCs w:val="24"/>
                <w:lang w:val="en-US"/>
              </w:rPr>
              <w:t> </w:t>
            </w:r>
            <w:r w:rsidRPr="00FF143A">
              <w:rPr>
                <w:sz w:val="24"/>
                <w:szCs w:val="24"/>
              </w:rPr>
              <w:t xml:space="preserve">курса механико-математического факультета </w:t>
            </w:r>
          </w:p>
          <w:p w14:paraId="5A4DF365" w14:textId="77777777" w:rsidR="001E0032" w:rsidRPr="00FF143A" w:rsidRDefault="001E0032" w:rsidP="00960E28">
            <w:pPr>
              <w:pStyle w:val="a4"/>
              <w:rPr>
                <w:sz w:val="24"/>
                <w:szCs w:val="24"/>
              </w:rPr>
            </w:pPr>
          </w:p>
          <w:p w14:paraId="7B7F5B34" w14:textId="77777777" w:rsidR="001E0032" w:rsidRPr="00FF143A" w:rsidRDefault="001E0032" w:rsidP="00960E28">
            <w:pPr>
              <w:pStyle w:val="a4"/>
              <w:rPr>
                <w:sz w:val="24"/>
                <w:szCs w:val="24"/>
              </w:rPr>
            </w:pPr>
            <w:r>
              <w:rPr>
                <w:sz w:val="24"/>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 w:val="24"/>
                <w:szCs w:val="24"/>
              </w:rPr>
            </w:pPr>
            <w:r w:rsidRPr="00FF143A">
              <w:rPr>
                <w:sz w:val="24"/>
                <w:szCs w:val="24"/>
              </w:rPr>
              <w:t>Научный руководитель:</w:t>
            </w:r>
          </w:p>
          <w:p w14:paraId="7B0E507D" w14:textId="77777777" w:rsidR="001E0032" w:rsidRDefault="001E0032" w:rsidP="00960E28">
            <w:pPr>
              <w:pStyle w:val="a4"/>
              <w:rPr>
                <w:sz w:val="24"/>
                <w:szCs w:val="24"/>
              </w:rPr>
            </w:pPr>
            <w:r>
              <w:rPr>
                <w:sz w:val="24"/>
                <w:szCs w:val="24"/>
              </w:rPr>
              <w:t>старший преподаватель кафедры МОВС</w:t>
            </w:r>
            <w:r w:rsidRPr="00FF143A">
              <w:rPr>
                <w:sz w:val="24"/>
                <w:szCs w:val="24"/>
              </w:rPr>
              <w:t xml:space="preserve"> </w:t>
            </w:r>
          </w:p>
          <w:p w14:paraId="6F32D3DA" w14:textId="77777777" w:rsidR="001E0032" w:rsidRPr="00FF143A" w:rsidRDefault="001E0032" w:rsidP="00960E28">
            <w:pPr>
              <w:pStyle w:val="a4"/>
              <w:rPr>
                <w:sz w:val="24"/>
                <w:szCs w:val="24"/>
              </w:rPr>
            </w:pPr>
          </w:p>
          <w:p w14:paraId="0BF6498F" w14:textId="77777777" w:rsidR="001E0032" w:rsidRPr="00FF143A" w:rsidRDefault="001E0032" w:rsidP="00960E28">
            <w:pPr>
              <w:pStyle w:val="a4"/>
              <w:rPr>
                <w:sz w:val="24"/>
                <w:szCs w:val="24"/>
              </w:rPr>
            </w:pPr>
            <w:r>
              <w:rPr>
                <w:sz w:val="24"/>
                <w:szCs w:val="24"/>
              </w:rPr>
              <w:t>Лядова Л.Н</w:t>
            </w:r>
            <w:r w:rsidRPr="00FF143A">
              <w:rPr>
                <w:sz w:val="24"/>
                <w:szCs w:val="24"/>
              </w:rPr>
              <w:t>.</w:t>
            </w:r>
          </w:p>
          <w:p w14:paraId="0270B411" w14:textId="77777777" w:rsidR="001E0032" w:rsidRPr="00FF143A" w:rsidRDefault="001E0032" w:rsidP="00960E28">
            <w:pPr>
              <w:pStyle w:val="a4"/>
              <w:rPr>
                <w:sz w:val="24"/>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077453"/>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0885F8AC" w14:textId="1AE22644" w:rsidR="0048776F"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48776F">
            <w:rPr>
              <w:noProof/>
            </w:rPr>
            <w:t>Оглавление</w:t>
          </w:r>
          <w:r w:rsidR="0048776F">
            <w:rPr>
              <w:noProof/>
            </w:rPr>
            <w:tab/>
          </w:r>
          <w:r w:rsidR="0048776F">
            <w:rPr>
              <w:noProof/>
            </w:rPr>
            <w:fldChar w:fldCharType="begin"/>
          </w:r>
          <w:r w:rsidR="0048776F">
            <w:rPr>
              <w:noProof/>
            </w:rPr>
            <w:instrText xml:space="preserve"> PAGEREF _Toc70077453 \h </w:instrText>
          </w:r>
          <w:r w:rsidR="0048776F">
            <w:rPr>
              <w:noProof/>
            </w:rPr>
          </w:r>
          <w:r w:rsidR="0048776F">
            <w:rPr>
              <w:noProof/>
            </w:rPr>
            <w:fldChar w:fldCharType="separate"/>
          </w:r>
          <w:r w:rsidR="0048776F">
            <w:rPr>
              <w:noProof/>
            </w:rPr>
            <w:t>3</w:t>
          </w:r>
          <w:r w:rsidR="0048776F">
            <w:rPr>
              <w:noProof/>
            </w:rPr>
            <w:fldChar w:fldCharType="end"/>
          </w:r>
        </w:p>
        <w:p w14:paraId="16A1952F" w14:textId="48F27497" w:rsidR="0048776F" w:rsidRDefault="0048776F">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077454 \h </w:instrText>
          </w:r>
          <w:r>
            <w:rPr>
              <w:noProof/>
            </w:rPr>
          </w:r>
          <w:r>
            <w:rPr>
              <w:noProof/>
            </w:rPr>
            <w:fldChar w:fldCharType="separate"/>
          </w:r>
          <w:r>
            <w:rPr>
              <w:noProof/>
            </w:rPr>
            <w:t>5</w:t>
          </w:r>
          <w:r>
            <w:rPr>
              <w:noProof/>
            </w:rPr>
            <w:fldChar w:fldCharType="end"/>
          </w:r>
        </w:p>
        <w:p w14:paraId="4FE4F67A" w14:textId="0F43E58F" w:rsidR="0048776F" w:rsidRDefault="0048776F">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077455 \h </w:instrText>
          </w:r>
          <w:r>
            <w:rPr>
              <w:noProof/>
            </w:rPr>
          </w:r>
          <w:r>
            <w:rPr>
              <w:noProof/>
            </w:rPr>
            <w:fldChar w:fldCharType="separate"/>
          </w:r>
          <w:r>
            <w:rPr>
              <w:noProof/>
            </w:rPr>
            <w:t>6</w:t>
          </w:r>
          <w:r>
            <w:rPr>
              <w:noProof/>
            </w:rPr>
            <w:fldChar w:fldCharType="end"/>
          </w:r>
        </w:p>
        <w:p w14:paraId="1DD08E53" w14:textId="7D604906" w:rsidR="0048776F" w:rsidRDefault="0048776F">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077456 \h </w:instrText>
          </w:r>
          <w:r>
            <w:rPr>
              <w:noProof/>
            </w:rPr>
          </w:r>
          <w:r>
            <w:rPr>
              <w:noProof/>
            </w:rPr>
            <w:fldChar w:fldCharType="separate"/>
          </w:r>
          <w:r>
            <w:rPr>
              <w:noProof/>
            </w:rPr>
            <w:t>8</w:t>
          </w:r>
          <w:r>
            <w:rPr>
              <w:noProof/>
            </w:rPr>
            <w:fldChar w:fldCharType="end"/>
          </w:r>
        </w:p>
        <w:p w14:paraId="64F0BE1F" w14:textId="1D999BD6" w:rsidR="0048776F" w:rsidRDefault="0048776F">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077457 \h </w:instrText>
          </w:r>
          <w:r>
            <w:rPr>
              <w:noProof/>
            </w:rPr>
          </w:r>
          <w:r>
            <w:rPr>
              <w:noProof/>
            </w:rPr>
            <w:fldChar w:fldCharType="separate"/>
          </w:r>
          <w:r>
            <w:rPr>
              <w:noProof/>
            </w:rPr>
            <w:t>11</w:t>
          </w:r>
          <w:r>
            <w:rPr>
              <w:noProof/>
            </w:rPr>
            <w:fldChar w:fldCharType="end"/>
          </w:r>
        </w:p>
        <w:p w14:paraId="02BA9F68" w14:textId="2128CE28" w:rsidR="0048776F" w:rsidRDefault="0048776F">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077458 \h </w:instrText>
          </w:r>
          <w:r>
            <w:rPr>
              <w:noProof/>
            </w:rPr>
          </w:r>
          <w:r>
            <w:rPr>
              <w:noProof/>
            </w:rPr>
            <w:fldChar w:fldCharType="separate"/>
          </w:r>
          <w:r>
            <w:rPr>
              <w:noProof/>
            </w:rPr>
            <w:t>11</w:t>
          </w:r>
          <w:r>
            <w:rPr>
              <w:noProof/>
            </w:rPr>
            <w:fldChar w:fldCharType="end"/>
          </w:r>
        </w:p>
        <w:p w14:paraId="4C81FAB9" w14:textId="7ED8A9F8" w:rsidR="0048776F" w:rsidRDefault="0048776F">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077459 \h </w:instrText>
          </w:r>
          <w:r>
            <w:rPr>
              <w:noProof/>
            </w:rPr>
          </w:r>
          <w:r>
            <w:rPr>
              <w:noProof/>
            </w:rPr>
            <w:fldChar w:fldCharType="separate"/>
          </w:r>
          <w:r>
            <w:rPr>
              <w:noProof/>
            </w:rPr>
            <w:t>11</w:t>
          </w:r>
          <w:r>
            <w:rPr>
              <w:noProof/>
            </w:rPr>
            <w:fldChar w:fldCharType="end"/>
          </w:r>
        </w:p>
        <w:p w14:paraId="317C6FEA" w14:textId="10C2D5F1" w:rsidR="0048776F" w:rsidRDefault="0048776F">
          <w:pPr>
            <w:pStyle w:val="31"/>
            <w:rPr>
              <w:rFonts w:asciiTheme="minorHAnsi" w:hAnsiTheme="minorHAnsi" w:cstheme="minorBidi"/>
              <w:sz w:val="22"/>
              <w:szCs w:val="22"/>
            </w:rPr>
          </w:pPr>
          <w:r>
            <w:t>2.2.1. Декодирование</w:t>
          </w:r>
          <w:r>
            <w:tab/>
          </w:r>
          <w:r>
            <w:fldChar w:fldCharType="begin"/>
          </w:r>
          <w:r>
            <w:instrText xml:space="preserve"> PAGEREF _Toc70077460 \h </w:instrText>
          </w:r>
          <w:r>
            <w:fldChar w:fldCharType="separate"/>
          </w:r>
          <w:r>
            <w:t>11</w:t>
          </w:r>
          <w:r>
            <w:fldChar w:fldCharType="end"/>
          </w:r>
        </w:p>
        <w:p w14:paraId="0DDE3349" w14:textId="6B546F01" w:rsidR="0048776F" w:rsidRDefault="0048776F">
          <w:pPr>
            <w:pStyle w:val="31"/>
            <w:rPr>
              <w:rFonts w:asciiTheme="minorHAnsi" w:hAnsiTheme="minorHAnsi" w:cstheme="minorBidi"/>
              <w:sz w:val="22"/>
              <w:szCs w:val="22"/>
            </w:rPr>
          </w:pPr>
          <w:r>
            <w:t xml:space="preserve">2.2.2. Транслирование инструкций языка ассемблер в </w:t>
          </w:r>
          <w:r w:rsidRPr="00F74B94">
            <w:rPr>
              <w:lang w:val="en-US"/>
            </w:rPr>
            <w:t>P</w:t>
          </w:r>
          <w:r>
            <w:t>-код</w:t>
          </w:r>
          <w:r>
            <w:tab/>
          </w:r>
          <w:r>
            <w:fldChar w:fldCharType="begin"/>
          </w:r>
          <w:r>
            <w:instrText xml:space="preserve"> PAGEREF _Toc70077461 \h </w:instrText>
          </w:r>
          <w:r>
            <w:fldChar w:fldCharType="separate"/>
          </w:r>
          <w:r>
            <w:t>12</w:t>
          </w:r>
          <w:r>
            <w:fldChar w:fldCharType="end"/>
          </w:r>
        </w:p>
        <w:p w14:paraId="206231BE" w14:textId="0C24C5CC" w:rsidR="0048776F" w:rsidRDefault="0048776F">
          <w:pPr>
            <w:pStyle w:val="31"/>
            <w:rPr>
              <w:rFonts w:asciiTheme="minorHAnsi" w:hAnsiTheme="minorHAnsi" w:cstheme="minorBidi"/>
              <w:sz w:val="22"/>
              <w:szCs w:val="22"/>
            </w:rPr>
          </w:pPr>
          <w:r>
            <w:t>2.2.3. Построение графа потока управления</w:t>
          </w:r>
          <w:r>
            <w:tab/>
          </w:r>
          <w:r>
            <w:fldChar w:fldCharType="begin"/>
          </w:r>
          <w:r>
            <w:instrText xml:space="preserve"> PAGEREF _Toc70077462 \h </w:instrText>
          </w:r>
          <w:r>
            <w:fldChar w:fldCharType="separate"/>
          </w:r>
          <w:r>
            <w:t>12</w:t>
          </w:r>
          <w:r>
            <w:fldChar w:fldCharType="end"/>
          </w:r>
        </w:p>
        <w:p w14:paraId="721AFEAB" w14:textId="2C8ED6FC" w:rsidR="0048776F" w:rsidRDefault="0048776F">
          <w:pPr>
            <w:pStyle w:val="31"/>
            <w:rPr>
              <w:rFonts w:asciiTheme="minorHAnsi" w:hAnsiTheme="minorHAnsi" w:cstheme="minorBidi"/>
              <w:sz w:val="22"/>
              <w:szCs w:val="22"/>
            </w:rPr>
          </w:pPr>
          <w:r>
            <w:t>2.2.4. Построение графа потока управления</w:t>
          </w:r>
          <w:r>
            <w:tab/>
          </w:r>
          <w:r>
            <w:fldChar w:fldCharType="begin"/>
          </w:r>
          <w:r>
            <w:instrText xml:space="preserve"> PAGEREF _Toc70077463 \h </w:instrText>
          </w:r>
          <w:r>
            <w:fldChar w:fldCharType="separate"/>
          </w:r>
          <w:r>
            <w:t>12</w:t>
          </w:r>
          <w:r>
            <w:fldChar w:fldCharType="end"/>
          </w:r>
        </w:p>
        <w:p w14:paraId="10A8CC40" w14:textId="7BD42958" w:rsidR="0048776F" w:rsidRDefault="0048776F">
          <w:pPr>
            <w:pStyle w:val="16"/>
            <w:rPr>
              <w:rFonts w:asciiTheme="minorHAnsi" w:eastAsiaTheme="minorEastAsia" w:hAnsiTheme="minorHAnsi" w:cstheme="minorBidi"/>
              <w:noProof/>
              <w:sz w:val="22"/>
              <w:lang w:eastAsia="ru-RU"/>
            </w:rPr>
          </w:pPr>
          <w:r>
            <w:rPr>
              <w:noProof/>
            </w:rPr>
            <w:t>Заключение</w:t>
          </w:r>
          <w:r>
            <w:rPr>
              <w:noProof/>
            </w:rPr>
            <w:tab/>
          </w:r>
          <w:r>
            <w:rPr>
              <w:noProof/>
            </w:rPr>
            <w:fldChar w:fldCharType="begin"/>
          </w:r>
          <w:r>
            <w:rPr>
              <w:noProof/>
            </w:rPr>
            <w:instrText xml:space="preserve"> PAGEREF _Toc70077464 \h </w:instrText>
          </w:r>
          <w:r>
            <w:rPr>
              <w:noProof/>
            </w:rPr>
          </w:r>
          <w:r>
            <w:rPr>
              <w:noProof/>
            </w:rPr>
            <w:fldChar w:fldCharType="separate"/>
          </w:r>
          <w:r>
            <w:rPr>
              <w:noProof/>
            </w:rPr>
            <w:t>13</w:t>
          </w:r>
          <w:r>
            <w:rPr>
              <w:noProof/>
            </w:rPr>
            <w:fldChar w:fldCharType="end"/>
          </w:r>
        </w:p>
        <w:p w14:paraId="36B07CE8" w14:textId="2BD7A292" w:rsidR="0048776F" w:rsidRDefault="0048776F">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077465 \h </w:instrText>
          </w:r>
          <w:r>
            <w:rPr>
              <w:noProof/>
            </w:rPr>
          </w:r>
          <w:r>
            <w:rPr>
              <w:noProof/>
            </w:rPr>
            <w:fldChar w:fldCharType="separate"/>
          </w:r>
          <w:r>
            <w:rPr>
              <w:noProof/>
            </w:rPr>
            <w:t>14</w:t>
          </w:r>
          <w:r>
            <w:rPr>
              <w:noProof/>
            </w:rPr>
            <w:fldChar w:fldCharType="end"/>
          </w:r>
        </w:p>
        <w:p w14:paraId="2BB498F7" w14:textId="61D6C42C" w:rsidR="0048776F" w:rsidRDefault="0048776F">
          <w:pPr>
            <w:pStyle w:val="16"/>
            <w:tabs>
              <w:tab w:val="left" w:pos="1943"/>
            </w:tabs>
            <w:rPr>
              <w:rFonts w:asciiTheme="minorHAnsi" w:eastAsiaTheme="minorEastAsia" w:hAnsiTheme="minorHAnsi" w:cstheme="minorBidi"/>
              <w:noProof/>
              <w:sz w:val="22"/>
              <w:lang w:eastAsia="ru-RU"/>
            </w:rPr>
          </w:pPr>
          <w:r w:rsidRPr="00F74B94">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077466 \h </w:instrText>
          </w:r>
          <w:r>
            <w:rPr>
              <w:noProof/>
            </w:rPr>
          </w:r>
          <w:r>
            <w:rPr>
              <w:noProof/>
            </w:rPr>
            <w:fldChar w:fldCharType="separate"/>
          </w:r>
          <w:r>
            <w:rPr>
              <w:noProof/>
            </w:rPr>
            <w:t>20</w:t>
          </w:r>
          <w:r>
            <w:rPr>
              <w:noProof/>
            </w:rPr>
            <w:fldChar w:fldCharType="end"/>
          </w:r>
        </w:p>
        <w:p w14:paraId="4A5CF68D" w14:textId="64025DC8" w:rsidR="0048776F" w:rsidRDefault="0048776F">
          <w:pPr>
            <w:pStyle w:val="26"/>
            <w:rPr>
              <w:rFonts w:asciiTheme="minorHAnsi" w:eastAsiaTheme="minorEastAsia" w:hAnsiTheme="minorHAnsi" w:cstheme="minorBidi"/>
              <w:noProof/>
              <w:sz w:val="22"/>
              <w:lang w:eastAsia="ru-RU"/>
            </w:rPr>
          </w:pPr>
          <w:r w:rsidRPr="00F74B94">
            <w:rPr>
              <w:noProof/>
              <w:lang w:val="en-US"/>
            </w:rPr>
            <w:t>A</w:t>
          </w:r>
          <w:r>
            <w:rPr>
              <w:noProof/>
            </w:rPr>
            <w:t xml:space="preserve">.1. Методология функционального моделирования </w:t>
          </w:r>
          <w:r w:rsidRPr="00F74B94">
            <w:rPr>
              <w:i/>
              <w:iCs/>
              <w:noProof/>
              <w:lang w:val="en-US"/>
            </w:rPr>
            <w:t>SADT</w:t>
          </w:r>
          <w:r>
            <w:rPr>
              <w:noProof/>
            </w:rPr>
            <w:tab/>
          </w:r>
          <w:r>
            <w:rPr>
              <w:noProof/>
            </w:rPr>
            <w:fldChar w:fldCharType="begin"/>
          </w:r>
          <w:r>
            <w:rPr>
              <w:noProof/>
            </w:rPr>
            <w:instrText xml:space="preserve"> PAGEREF _Toc70077467 \h </w:instrText>
          </w:r>
          <w:r>
            <w:rPr>
              <w:noProof/>
            </w:rPr>
          </w:r>
          <w:r>
            <w:rPr>
              <w:noProof/>
            </w:rPr>
            <w:fldChar w:fldCharType="separate"/>
          </w:r>
          <w:r>
            <w:rPr>
              <w:noProof/>
            </w:rPr>
            <w:t>20</w:t>
          </w:r>
          <w:r>
            <w:rPr>
              <w:noProof/>
            </w:rPr>
            <w:fldChar w:fldCharType="end"/>
          </w:r>
        </w:p>
        <w:p w14:paraId="6B6B4940" w14:textId="3583B5B7" w:rsidR="0048776F" w:rsidRDefault="0048776F">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F74B94">
            <w:rPr>
              <w:i/>
              <w:iCs/>
              <w:noProof/>
              <w:lang w:val="en-US"/>
            </w:rPr>
            <w:t>DFD</w:t>
          </w:r>
          <w:r>
            <w:rPr>
              <w:noProof/>
            </w:rPr>
            <w:tab/>
          </w:r>
          <w:r>
            <w:rPr>
              <w:noProof/>
            </w:rPr>
            <w:fldChar w:fldCharType="begin"/>
          </w:r>
          <w:r>
            <w:rPr>
              <w:noProof/>
            </w:rPr>
            <w:instrText xml:space="preserve"> PAGEREF _Toc70077468 \h </w:instrText>
          </w:r>
          <w:r>
            <w:rPr>
              <w:noProof/>
            </w:rPr>
          </w:r>
          <w:r>
            <w:rPr>
              <w:noProof/>
            </w:rPr>
            <w:fldChar w:fldCharType="separate"/>
          </w:r>
          <w:r>
            <w:rPr>
              <w:noProof/>
            </w:rPr>
            <w:t>21</w:t>
          </w:r>
          <w:r>
            <w:rPr>
              <w:noProof/>
            </w:rPr>
            <w:fldChar w:fldCharType="end"/>
          </w:r>
        </w:p>
        <w:p w14:paraId="0DE607C7" w14:textId="7A2BAEB8" w:rsidR="0048776F" w:rsidRDefault="0048776F">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F74B94">
            <w:rPr>
              <w:i/>
              <w:iCs/>
              <w:noProof/>
              <w:lang w:val="en-US"/>
            </w:rPr>
            <w:t>ERD</w:t>
          </w:r>
          <w:r>
            <w:rPr>
              <w:noProof/>
            </w:rPr>
            <w:tab/>
          </w:r>
          <w:r>
            <w:rPr>
              <w:noProof/>
            </w:rPr>
            <w:fldChar w:fldCharType="begin"/>
          </w:r>
          <w:r>
            <w:rPr>
              <w:noProof/>
            </w:rPr>
            <w:instrText xml:space="preserve"> PAGEREF _Toc70077469 \h </w:instrText>
          </w:r>
          <w:r>
            <w:rPr>
              <w:noProof/>
            </w:rPr>
          </w:r>
          <w:r>
            <w:rPr>
              <w:noProof/>
            </w:rPr>
            <w:fldChar w:fldCharType="separate"/>
          </w:r>
          <w:r>
            <w:rPr>
              <w:noProof/>
            </w:rPr>
            <w:t>24</w:t>
          </w:r>
          <w:r>
            <w:rPr>
              <w:noProof/>
            </w:rPr>
            <w:fldChar w:fldCharType="end"/>
          </w:r>
        </w:p>
        <w:p w14:paraId="4CC50395" w14:textId="3B6DE867" w:rsidR="0048776F" w:rsidRDefault="0048776F">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077470 \h </w:instrText>
          </w:r>
          <w:r>
            <w:rPr>
              <w:noProof/>
            </w:rPr>
          </w:r>
          <w:r>
            <w:rPr>
              <w:noProof/>
            </w:rPr>
            <w:fldChar w:fldCharType="separate"/>
          </w:r>
          <w:r>
            <w:rPr>
              <w:noProof/>
            </w:rPr>
            <w:t>26</w:t>
          </w:r>
          <w:r>
            <w:rPr>
              <w:noProof/>
            </w:rPr>
            <w:fldChar w:fldCharType="end"/>
          </w:r>
        </w:p>
        <w:p w14:paraId="3D273E00" w14:textId="5F73A2E0" w:rsidR="0048776F" w:rsidRDefault="0048776F">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077471 \h </w:instrText>
          </w:r>
          <w:r>
            <w:rPr>
              <w:noProof/>
            </w:rPr>
          </w:r>
          <w:r>
            <w:rPr>
              <w:noProof/>
            </w:rPr>
            <w:fldChar w:fldCharType="separate"/>
          </w:r>
          <w:r>
            <w:rPr>
              <w:noProof/>
            </w:rPr>
            <w:t>29</w:t>
          </w:r>
          <w:r>
            <w:rPr>
              <w:noProof/>
            </w:rPr>
            <w:fldChar w:fldCharType="end"/>
          </w:r>
        </w:p>
        <w:p w14:paraId="25825BCB" w14:textId="27679A57" w:rsidR="0048776F" w:rsidRDefault="0048776F">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077472 \h </w:instrText>
          </w:r>
          <w:r>
            <w:rPr>
              <w:noProof/>
            </w:rPr>
          </w:r>
          <w:r>
            <w:rPr>
              <w:noProof/>
            </w:rPr>
            <w:fldChar w:fldCharType="separate"/>
          </w:r>
          <w:r>
            <w:rPr>
              <w:noProof/>
            </w:rPr>
            <w:t>30</w:t>
          </w:r>
          <w:r>
            <w:rPr>
              <w:noProof/>
            </w:rPr>
            <w:fldChar w:fldCharType="end"/>
          </w:r>
        </w:p>
        <w:p w14:paraId="150853C4" w14:textId="6DC44559" w:rsidR="0048776F" w:rsidRDefault="0048776F">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077473 \h </w:instrText>
          </w:r>
          <w:r>
            <w:rPr>
              <w:noProof/>
            </w:rPr>
          </w:r>
          <w:r>
            <w:rPr>
              <w:noProof/>
            </w:rPr>
            <w:fldChar w:fldCharType="separate"/>
          </w:r>
          <w:r>
            <w:rPr>
              <w:noProof/>
            </w:rPr>
            <w:t>32</w:t>
          </w:r>
          <w:r>
            <w:rPr>
              <w:noProof/>
            </w:rPr>
            <w:fldChar w:fldCharType="end"/>
          </w:r>
        </w:p>
        <w:p w14:paraId="7B823195" w14:textId="4A8AB72C" w:rsidR="0048776F" w:rsidRDefault="0048776F">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077474 \h </w:instrText>
          </w:r>
          <w:r>
            <w:rPr>
              <w:noProof/>
            </w:rPr>
          </w:r>
          <w:r>
            <w:rPr>
              <w:noProof/>
            </w:rPr>
            <w:fldChar w:fldCharType="separate"/>
          </w:r>
          <w:r>
            <w:rPr>
              <w:noProof/>
            </w:rPr>
            <w:t>34</w:t>
          </w:r>
          <w:r>
            <w:rPr>
              <w:noProof/>
            </w:rPr>
            <w:fldChar w:fldCharType="end"/>
          </w:r>
        </w:p>
        <w:p w14:paraId="4CB527D9" w14:textId="19ADCEE2" w:rsidR="0048776F" w:rsidRDefault="0048776F">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077475 \h </w:instrText>
          </w:r>
          <w:r>
            <w:rPr>
              <w:noProof/>
            </w:rPr>
          </w:r>
          <w:r>
            <w:rPr>
              <w:noProof/>
            </w:rPr>
            <w:fldChar w:fldCharType="separate"/>
          </w:r>
          <w:r>
            <w:rPr>
              <w:noProof/>
            </w:rPr>
            <w:t>36</w:t>
          </w:r>
          <w:r>
            <w:rPr>
              <w:noProof/>
            </w:rPr>
            <w:fldChar w:fldCharType="end"/>
          </w:r>
        </w:p>
        <w:p w14:paraId="5CC6A073" w14:textId="34DD45C2"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077476 \h </w:instrText>
          </w:r>
          <w:r>
            <w:rPr>
              <w:noProof/>
            </w:rPr>
          </w:r>
          <w:r>
            <w:rPr>
              <w:noProof/>
            </w:rPr>
            <w:fldChar w:fldCharType="separate"/>
          </w:r>
          <w:r>
            <w:rPr>
              <w:noProof/>
            </w:rPr>
            <w:t>38</w:t>
          </w:r>
          <w:r>
            <w:rPr>
              <w:noProof/>
            </w:rPr>
            <w:fldChar w:fldCharType="end"/>
          </w:r>
        </w:p>
        <w:p w14:paraId="4B0635D7" w14:textId="3FC839CA"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077477 \h </w:instrText>
          </w:r>
          <w:r>
            <w:rPr>
              <w:noProof/>
            </w:rPr>
          </w:r>
          <w:r>
            <w:rPr>
              <w:noProof/>
            </w:rPr>
            <w:fldChar w:fldCharType="separate"/>
          </w:r>
          <w:r>
            <w:rPr>
              <w:noProof/>
            </w:rPr>
            <w:t>39</w:t>
          </w:r>
          <w:r>
            <w:rPr>
              <w:noProof/>
            </w:rPr>
            <w:fldChar w:fldCharType="end"/>
          </w:r>
        </w:p>
        <w:p w14:paraId="484C5FAF" w14:textId="15C74638"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1.</w:t>
          </w:r>
          <w:r>
            <w:rPr>
              <w:rFonts w:asciiTheme="minorHAnsi" w:eastAsiaTheme="minorEastAsia" w:hAnsiTheme="minorHAnsi" w:cstheme="minorBidi"/>
              <w:noProof/>
              <w:sz w:val="22"/>
              <w:lang w:eastAsia="ru-RU"/>
            </w:rPr>
            <w:tab/>
          </w:r>
          <w:r w:rsidRPr="00F74B94">
            <w:rPr>
              <w:rFonts w:eastAsiaTheme="majorEastAsia" w:cstheme="majorBidi"/>
              <w:b/>
              <w:noProof/>
            </w:rPr>
            <w:t>Введение</w:t>
          </w:r>
          <w:r>
            <w:rPr>
              <w:noProof/>
            </w:rPr>
            <w:tab/>
          </w:r>
          <w:r>
            <w:rPr>
              <w:noProof/>
            </w:rPr>
            <w:fldChar w:fldCharType="begin"/>
          </w:r>
          <w:r>
            <w:rPr>
              <w:noProof/>
            </w:rPr>
            <w:instrText xml:space="preserve"> PAGEREF _Toc70077478 \h </w:instrText>
          </w:r>
          <w:r>
            <w:rPr>
              <w:noProof/>
            </w:rPr>
          </w:r>
          <w:r>
            <w:rPr>
              <w:noProof/>
            </w:rPr>
            <w:fldChar w:fldCharType="separate"/>
          </w:r>
          <w:r>
            <w:rPr>
              <w:noProof/>
            </w:rPr>
            <w:t>40</w:t>
          </w:r>
          <w:r>
            <w:rPr>
              <w:noProof/>
            </w:rPr>
            <w:fldChar w:fldCharType="end"/>
          </w:r>
        </w:p>
        <w:p w14:paraId="34FF899A" w14:textId="4F5CDD1E"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Основание для разработки</w:t>
          </w:r>
          <w:r>
            <w:rPr>
              <w:noProof/>
            </w:rPr>
            <w:tab/>
          </w:r>
          <w:r>
            <w:rPr>
              <w:noProof/>
            </w:rPr>
            <w:fldChar w:fldCharType="begin"/>
          </w:r>
          <w:r>
            <w:rPr>
              <w:noProof/>
            </w:rPr>
            <w:instrText xml:space="preserve"> PAGEREF _Toc70077479 \h </w:instrText>
          </w:r>
          <w:r>
            <w:rPr>
              <w:noProof/>
            </w:rPr>
          </w:r>
          <w:r>
            <w:rPr>
              <w:noProof/>
            </w:rPr>
            <w:fldChar w:fldCharType="separate"/>
          </w:r>
          <w:r>
            <w:rPr>
              <w:noProof/>
            </w:rPr>
            <w:t>40</w:t>
          </w:r>
          <w:r>
            <w:rPr>
              <w:noProof/>
            </w:rPr>
            <w:fldChar w:fldCharType="end"/>
          </w:r>
        </w:p>
        <w:p w14:paraId="4A4EA84B" w14:textId="1570FC05"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3.</w:t>
          </w:r>
          <w:r>
            <w:rPr>
              <w:rFonts w:asciiTheme="minorHAnsi" w:eastAsiaTheme="minorEastAsia" w:hAnsiTheme="minorHAnsi" w:cstheme="minorBidi"/>
              <w:noProof/>
              <w:sz w:val="22"/>
              <w:lang w:eastAsia="ru-RU"/>
            </w:rPr>
            <w:tab/>
          </w:r>
          <w:r w:rsidRPr="00F74B94">
            <w:rPr>
              <w:rFonts w:eastAsiaTheme="majorEastAsia" w:cstheme="majorBidi"/>
              <w:b/>
              <w:noProof/>
            </w:rPr>
            <w:t>Назначение разработки</w:t>
          </w:r>
          <w:r>
            <w:rPr>
              <w:noProof/>
            </w:rPr>
            <w:tab/>
          </w:r>
          <w:r>
            <w:rPr>
              <w:noProof/>
            </w:rPr>
            <w:fldChar w:fldCharType="begin"/>
          </w:r>
          <w:r>
            <w:rPr>
              <w:noProof/>
            </w:rPr>
            <w:instrText xml:space="preserve"> PAGEREF _Toc70077480 \h </w:instrText>
          </w:r>
          <w:r>
            <w:rPr>
              <w:noProof/>
            </w:rPr>
          </w:r>
          <w:r>
            <w:rPr>
              <w:noProof/>
            </w:rPr>
            <w:fldChar w:fldCharType="separate"/>
          </w:r>
          <w:r>
            <w:rPr>
              <w:noProof/>
            </w:rPr>
            <w:t>40</w:t>
          </w:r>
          <w:r>
            <w:rPr>
              <w:noProof/>
            </w:rPr>
            <w:fldChar w:fldCharType="end"/>
          </w:r>
        </w:p>
        <w:p w14:paraId="469B2CCC" w14:textId="5BB89476" w:rsidR="0048776F" w:rsidRDefault="0048776F">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077481 \h </w:instrText>
          </w:r>
          <w:r>
            <w:rPr>
              <w:noProof/>
            </w:rPr>
          </w:r>
          <w:r>
            <w:rPr>
              <w:noProof/>
            </w:rPr>
            <w:fldChar w:fldCharType="separate"/>
          </w:r>
          <w:r>
            <w:rPr>
              <w:noProof/>
            </w:rPr>
            <w:t>40</w:t>
          </w:r>
          <w:r>
            <w:rPr>
              <w:noProof/>
            </w:rPr>
            <w:fldChar w:fldCharType="end"/>
          </w:r>
        </w:p>
        <w:p w14:paraId="4A1268FF" w14:textId="59102476"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077482 \h </w:instrText>
          </w:r>
          <w:r>
            <w:rPr>
              <w:noProof/>
            </w:rPr>
          </w:r>
          <w:r>
            <w:rPr>
              <w:noProof/>
            </w:rPr>
            <w:fldChar w:fldCharType="separate"/>
          </w:r>
          <w:r>
            <w:rPr>
              <w:noProof/>
            </w:rPr>
            <w:t>45</w:t>
          </w:r>
          <w:r>
            <w:rPr>
              <w:noProof/>
            </w:rPr>
            <w:fldChar w:fldCharType="end"/>
          </w:r>
        </w:p>
        <w:p w14:paraId="3F52E524" w14:textId="3F0B0149"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lastRenderedPageBreak/>
            <w:t>3.</w:t>
          </w:r>
          <w:r>
            <w:rPr>
              <w:rFonts w:asciiTheme="minorHAnsi" w:eastAsiaTheme="minorEastAsia" w:hAnsiTheme="minorHAnsi" w:cstheme="minorBidi"/>
              <w:noProof/>
              <w:sz w:val="22"/>
              <w:lang w:eastAsia="ru-RU"/>
            </w:rPr>
            <w:tab/>
          </w:r>
          <w:r w:rsidRPr="00F74B94">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077483 \h </w:instrText>
          </w:r>
          <w:r>
            <w:rPr>
              <w:noProof/>
            </w:rPr>
          </w:r>
          <w:r>
            <w:rPr>
              <w:noProof/>
            </w:rPr>
            <w:fldChar w:fldCharType="separate"/>
          </w:r>
          <w:r>
            <w:rPr>
              <w:noProof/>
            </w:rPr>
            <w:t>46</w:t>
          </w:r>
          <w:r>
            <w:rPr>
              <w:noProof/>
            </w:rPr>
            <w:fldChar w:fldCharType="end"/>
          </w:r>
        </w:p>
        <w:p w14:paraId="6A2D5C22" w14:textId="720C318C"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4.</w:t>
          </w:r>
          <w:r>
            <w:rPr>
              <w:rFonts w:asciiTheme="minorHAnsi" w:eastAsiaTheme="minorEastAsia" w:hAnsiTheme="minorHAnsi" w:cstheme="minorBidi"/>
              <w:noProof/>
              <w:sz w:val="22"/>
              <w:lang w:eastAsia="ru-RU"/>
            </w:rPr>
            <w:tab/>
          </w:r>
          <w:r w:rsidRPr="00F74B94">
            <w:rPr>
              <w:rFonts w:eastAsiaTheme="majorEastAsia" w:cstheme="majorBidi"/>
              <w:b/>
              <w:noProof/>
            </w:rPr>
            <w:t>Стадии и этапы разработки</w:t>
          </w:r>
          <w:r>
            <w:rPr>
              <w:noProof/>
            </w:rPr>
            <w:tab/>
          </w:r>
          <w:r>
            <w:rPr>
              <w:noProof/>
            </w:rPr>
            <w:fldChar w:fldCharType="begin"/>
          </w:r>
          <w:r>
            <w:rPr>
              <w:noProof/>
            </w:rPr>
            <w:instrText xml:space="preserve"> PAGEREF _Toc70077484 \h </w:instrText>
          </w:r>
          <w:r>
            <w:rPr>
              <w:noProof/>
            </w:rPr>
          </w:r>
          <w:r>
            <w:rPr>
              <w:noProof/>
            </w:rPr>
            <w:fldChar w:fldCharType="separate"/>
          </w:r>
          <w:r>
            <w:rPr>
              <w:noProof/>
            </w:rPr>
            <w:t>46</w:t>
          </w:r>
          <w:r>
            <w:rPr>
              <w:noProof/>
            </w:rPr>
            <w:fldChar w:fldCharType="end"/>
          </w:r>
        </w:p>
        <w:p w14:paraId="69347E2F" w14:textId="6760A390"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5.</w:t>
          </w:r>
          <w:r>
            <w:rPr>
              <w:rFonts w:asciiTheme="minorHAnsi" w:eastAsiaTheme="minorEastAsia" w:hAnsiTheme="minorHAnsi" w:cstheme="minorBidi"/>
              <w:noProof/>
              <w:sz w:val="22"/>
              <w:lang w:eastAsia="ru-RU"/>
            </w:rPr>
            <w:tab/>
          </w:r>
          <w:r w:rsidRPr="00F74B94">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077485 \h </w:instrText>
          </w:r>
          <w:r>
            <w:rPr>
              <w:noProof/>
            </w:rPr>
          </w:r>
          <w:r>
            <w:rPr>
              <w:noProof/>
            </w:rPr>
            <w:fldChar w:fldCharType="separate"/>
          </w:r>
          <w:r>
            <w:rPr>
              <w:noProof/>
            </w:rPr>
            <w:t>47</w:t>
          </w:r>
          <w:r>
            <w:rPr>
              <w:noProof/>
            </w:rPr>
            <w:fldChar w:fldCharType="end"/>
          </w:r>
        </w:p>
        <w:p w14:paraId="4FBFC545" w14:textId="1DD9B841"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509306764"/>
      <w:bookmarkStart w:id="16" w:name="_Toc70077454"/>
      <w:r>
        <w:lastRenderedPageBreak/>
        <w:t>Список сокращений</w:t>
      </w:r>
      <w:bookmarkEnd w:id="16"/>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077455"/>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077456"/>
      <w:bookmarkEnd w:id="15"/>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3B5F17">
      <w:pPr>
        <w:numPr>
          <w:ilvl w:val="0"/>
          <w:numId w:val="43"/>
        </w:numPr>
        <w:ind w:left="1134"/>
      </w:pPr>
      <w:r w:rsidRPr="00961822">
        <w:t>Бесплатность и открытость исходного кода</w:t>
      </w:r>
    </w:p>
    <w:p w14:paraId="7A13BA88" w14:textId="77777777" w:rsidR="00961822" w:rsidRPr="00961822" w:rsidRDefault="00961822" w:rsidP="003B5F17">
      <w:pPr>
        <w:numPr>
          <w:ilvl w:val="0"/>
          <w:numId w:val="43"/>
        </w:numPr>
        <w:ind w:left="1134"/>
      </w:pPr>
      <w:r w:rsidRPr="00961822">
        <w:t>Возможность встраивания</w:t>
      </w:r>
    </w:p>
    <w:p w14:paraId="61E7F40E" w14:textId="77777777" w:rsidR="00961822" w:rsidRPr="00961822" w:rsidRDefault="00961822" w:rsidP="003B5F17">
      <w:pPr>
        <w:numPr>
          <w:ilvl w:val="0"/>
          <w:numId w:val="43"/>
        </w:numPr>
        <w:ind w:left="1134"/>
      </w:pPr>
      <w:r w:rsidRPr="00961822">
        <w:t>Высокая скорость работы</w:t>
      </w:r>
    </w:p>
    <w:p w14:paraId="1A8AB8A5" w14:textId="77777777" w:rsidR="00961822" w:rsidRPr="00961822" w:rsidRDefault="00961822" w:rsidP="003B5F17">
      <w:pPr>
        <w:numPr>
          <w:ilvl w:val="0"/>
          <w:numId w:val="43"/>
        </w:numPr>
        <w:ind w:left="1134"/>
      </w:pPr>
      <w:r w:rsidRPr="00961822">
        <w:t>Декомпиляция заданного участка машинного кода</w:t>
      </w:r>
    </w:p>
    <w:p w14:paraId="56DA5992" w14:textId="77777777" w:rsidR="00961822" w:rsidRPr="00961822" w:rsidRDefault="00961822" w:rsidP="003B5F17">
      <w:pPr>
        <w:numPr>
          <w:ilvl w:val="0"/>
          <w:numId w:val="43"/>
        </w:numPr>
        <w:ind w:left="1134"/>
      </w:pPr>
      <w:r w:rsidRPr="00961822">
        <w:t>Использование промежуточного языка виртуальной машины</w:t>
      </w:r>
    </w:p>
    <w:p w14:paraId="11AB28C2" w14:textId="77777777" w:rsidR="00961822" w:rsidRPr="00961822" w:rsidRDefault="00961822" w:rsidP="003B5F17">
      <w:pPr>
        <w:numPr>
          <w:ilvl w:val="0"/>
          <w:numId w:val="43"/>
        </w:numPr>
        <w:ind w:left="1134"/>
      </w:pPr>
      <w:r w:rsidRPr="00961822">
        <w:t>Высокое качество генерируемого кода</w:t>
      </w:r>
    </w:p>
    <w:p w14:paraId="6E475179" w14:textId="77777777" w:rsidR="00961822" w:rsidRPr="00961822" w:rsidRDefault="00961822" w:rsidP="003B5F17">
      <w:pPr>
        <w:numPr>
          <w:ilvl w:val="0"/>
          <w:numId w:val="43"/>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3B5F17">
      <w:pPr>
        <w:numPr>
          <w:ilvl w:val="0"/>
          <w:numId w:val="42"/>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3B5F17">
      <w:pPr>
        <w:numPr>
          <w:ilvl w:val="0"/>
          <w:numId w:val="42"/>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3B5F17">
      <w:pPr>
        <w:numPr>
          <w:ilvl w:val="0"/>
          <w:numId w:val="42"/>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3B5F17">
      <w:pPr>
        <w:numPr>
          <w:ilvl w:val="0"/>
          <w:numId w:val="42"/>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7777777" w:rsidR="00961822" w:rsidRPr="00961822" w:rsidRDefault="00961822" w:rsidP="00535CF0">
      <w:pPr>
        <w:pStyle w:val="afd"/>
      </w:pPr>
      <w:r w:rsidRPr="00961822">
        <w:t xml:space="preserve">Таблица </w:t>
      </w:r>
      <w:r w:rsidRPr="00961822">
        <w:fldChar w:fldCharType="begin"/>
      </w:r>
      <w:r w:rsidRPr="00961822">
        <w:instrText xml:space="preserve"> STYLEREF 1 \s </w:instrText>
      </w:r>
      <w:r w:rsidRPr="00961822">
        <w:fldChar w:fldCharType="separate"/>
      </w:r>
      <w:r w:rsidRPr="00961822">
        <w:t>1</w:t>
      </w:r>
      <w:r w:rsidRPr="00961822">
        <w:fldChar w:fldCharType="end"/>
      </w:r>
      <w:r w:rsidRPr="00961822">
        <w:t>.</w:t>
      </w:r>
      <w:r w:rsidRPr="00961822">
        <w:fldChar w:fldCharType="begin"/>
      </w:r>
      <w:r w:rsidRPr="00961822">
        <w:instrText xml:space="preserve"> SEQ Таблица \* ARABIC \s 1 </w:instrText>
      </w:r>
      <w:r w:rsidRPr="00961822">
        <w:fldChar w:fldCharType="separate"/>
      </w:r>
      <w:r w:rsidRPr="00961822">
        <w:t>1</w:t>
      </w:r>
      <w:r w:rsidRPr="00961822">
        <w:fldChar w:fldCharType="end"/>
      </w:r>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00" w:type="pct"/>
        <w:tblLook w:val="04A0" w:firstRow="1" w:lastRow="0" w:firstColumn="1" w:lastColumn="0" w:noHBand="0" w:noVBand="1"/>
      </w:tblPr>
      <w:tblGrid>
        <w:gridCol w:w="2811"/>
        <w:gridCol w:w="2636"/>
        <w:gridCol w:w="876"/>
        <w:gridCol w:w="1096"/>
        <w:gridCol w:w="1925"/>
      </w:tblGrid>
      <w:tr w:rsidR="00961822" w:rsidRPr="00961822" w14:paraId="56EA6456" w14:textId="77777777" w:rsidTr="004214CD">
        <w:trPr>
          <w:trHeight w:val="583"/>
        </w:trPr>
        <w:tc>
          <w:tcPr>
            <w:tcW w:w="20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961822" w:rsidRDefault="00961822" w:rsidP="00961822">
            <w:pPr>
              <w:pStyle w:val="a4"/>
            </w:pPr>
            <w:bookmarkStart w:id="20" w:name="_Hlk36990139"/>
            <w:r w:rsidRPr="00961822">
              <w:t>Требование</w:t>
            </w:r>
          </w:p>
        </w:tc>
        <w:tc>
          <w:tcPr>
            <w:tcW w:w="327"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961822" w:rsidRDefault="00961822" w:rsidP="00961822">
            <w:pPr>
              <w:pStyle w:val="a4"/>
              <w:rPr>
                <w:lang w:val="en-US"/>
              </w:rPr>
            </w:pPr>
            <w:r w:rsidRPr="00961822">
              <w:rPr>
                <w:lang w:val="en-US"/>
              </w:rPr>
              <w:t xml:space="preserve">IDA Hex-Rays </w:t>
            </w:r>
            <w:proofErr w:type="spellStart"/>
            <w:r w:rsidRPr="00961822">
              <w:rPr>
                <w:lang w:val="en-US"/>
              </w:rPr>
              <w:t>Decompiler</w:t>
            </w:r>
            <w:proofErr w:type="spellEnd"/>
          </w:p>
        </w:tc>
        <w:tc>
          <w:tcPr>
            <w:tcW w:w="469"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961822" w:rsidRDefault="00961822" w:rsidP="00961822">
            <w:pPr>
              <w:pStyle w:val="a4"/>
            </w:pPr>
            <w:bookmarkStart w:id="21" w:name="_Hlk70071824"/>
            <w:proofErr w:type="spellStart"/>
            <w:r w:rsidRPr="00961822">
              <w:rPr>
                <w:lang w:val="en-US"/>
              </w:rPr>
              <w:t>RetDec</w:t>
            </w:r>
            <w:bookmarkEnd w:id="21"/>
            <w:proofErr w:type="spellEnd"/>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961822" w:rsidRDefault="00961822" w:rsidP="00961822">
            <w:pPr>
              <w:pStyle w:val="a4"/>
            </w:pPr>
            <w:r w:rsidRPr="00961822">
              <w:rPr>
                <w:lang w:val="en-US"/>
              </w:rPr>
              <w:t>Snowman</w:t>
            </w:r>
          </w:p>
        </w:tc>
        <w:tc>
          <w:tcPr>
            <w:tcW w:w="1572"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961822" w:rsidRDefault="00961822" w:rsidP="00961822">
            <w:pPr>
              <w:pStyle w:val="a4"/>
            </w:pPr>
            <w:bookmarkStart w:id="22" w:name="_Hlk70072375"/>
            <w:proofErr w:type="spellStart"/>
            <w:r w:rsidRPr="00961822">
              <w:t>Ghidra</w:t>
            </w:r>
            <w:proofErr w:type="spellEnd"/>
            <w:r w:rsidRPr="00961822">
              <w:t xml:space="preserve"> </w:t>
            </w:r>
            <w:proofErr w:type="spellStart"/>
            <w:r w:rsidRPr="00961822">
              <w:t>Decompiler</w:t>
            </w:r>
            <w:bookmarkEnd w:id="22"/>
            <w:proofErr w:type="spellEnd"/>
          </w:p>
        </w:tc>
      </w:tr>
      <w:tr w:rsidR="00961822" w:rsidRPr="00961822" w14:paraId="3DB688FD" w14:textId="77777777" w:rsidTr="004214CD">
        <w:trPr>
          <w:trHeight w:val="601"/>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7918096F" w14:textId="58CE50ED" w:rsidR="00961822" w:rsidRPr="00961822" w:rsidRDefault="00961822" w:rsidP="00961822">
            <w:pPr>
              <w:pStyle w:val="a4"/>
            </w:pPr>
            <w:bookmarkStart w:id="23" w:name="_Hlk70032350"/>
            <w:r w:rsidRPr="00961822">
              <w:t>Бесплатность и открытость исходного кода</w:t>
            </w:r>
            <w:bookmarkEnd w:id="23"/>
          </w:p>
        </w:tc>
        <w:tc>
          <w:tcPr>
            <w:tcW w:w="327"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960E28">
            <w:pPr>
              <w:pStyle w:val="a4"/>
              <w:jc w:val="center"/>
            </w:pPr>
            <w:r w:rsidRPr="00961822">
              <w:t>+</w:t>
            </w:r>
          </w:p>
        </w:tc>
      </w:tr>
      <w:tr w:rsidR="00961822" w:rsidRPr="00961822" w14:paraId="067AA407" w14:textId="77777777" w:rsidTr="004214CD">
        <w:trPr>
          <w:trHeight w:val="354"/>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1EB2338B" w14:textId="33C28615" w:rsidR="00961822" w:rsidRPr="00961822" w:rsidRDefault="00961822" w:rsidP="00961822">
            <w:pPr>
              <w:pStyle w:val="a4"/>
            </w:pPr>
            <w:bookmarkStart w:id="24" w:name="_Hlk70032361"/>
            <w:r w:rsidRPr="00961822">
              <w:t>Возможность встраивания</w:t>
            </w:r>
            <w:bookmarkEnd w:id="24"/>
          </w:p>
        </w:tc>
        <w:tc>
          <w:tcPr>
            <w:tcW w:w="327"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960E28">
            <w:pPr>
              <w:pStyle w:val="a4"/>
              <w:jc w:val="center"/>
            </w:pPr>
            <w:r w:rsidRPr="00961822">
              <w:t>−</w:t>
            </w:r>
          </w:p>
        </w:tc>
      </w:tr>
      <w:tr w:rsidR="00961822" w:rsidRPr="00961822" w14:paraId="198AB8EF" w14:textId="77777777" w:rsidTr="004214CD">
        <w:trPr>
          <w:trHeight w:val="354"/>
        </w:trPr>
        <w:tc>
          <w:tcPr>
            <w:tcW w:w="2046" w:type="pct"/>
            <w:tcBorders>
              <w:top w:val="nil"/>
              <w:left w:val="single" w:sz="4" w:space="0" w:color="auto"/>
              <w:bottom w:val="single" w:sz="4" w:space="0" w:color="auto"/>
              <w:right w:val="single" w:sz="4" w:space="0" w:color="auto"/>
            </w:tcBorders>
            <w:shd w:val="clear" w:color="auto" w:fill="auto"/>
            <w:vAlign w:val="center"/>
          </w:tcPr>
          <w:p w14:paraId="29F35E10" w14:textId="7D1F7255" w:rsidR="00961822" w:rsidRPr="00961822" w:rsidRDefault="00961822" w:rsidP="00961822">
            <w:pPr>
              <w:pStyle w:val="a4"/>
            </w:pPr>
            <w:bookmarkStart w:id="25" w:name="_Hlk70032527"/>
            <w:r w:rsidRPr="00961822">
              <w:t>Декомпиляция заданного участка машинного кода</w:t>
            </w:r>
            <w:bookmarkEnd w:id="25"/>
          </w:p>
        </w:tc>
        <w:tc>
          <w:tcPr>
            <w:tcW w:w="327"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960E28">
            <w:pPr>
              <w:pStyle w:val="a4"/>
              <w:jc w:val="center"/>
            </w:pPr>
            <w:r w:rsidRPr="00961822">
              <w:t>−</w:t>
            </w:r>
          </w:p>
        </w:tc>
      </w:tr>
      <w:tr w:rsidR="00961822" w:rsidRPr="00961822" w14:paraId="3F2A3BA2" w14:textId="77777777" w:rsidTr="004214CD">
        <w:trPr>
          <w:trHeight w:val="430"/>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79E57B64" w14:textId="7DA5F237" w:rsidR="00961822" w:rsidRPr="00961822" w:rsidRDefault="00961822" w:rsidP="00961822">
            <w:pPr>
              <w:pStyle w:val="a4"/>
            </w:pPr>
            <w:bookmarkStart w:id="26" w:name="_Hlk70032368"/>
            <w:r w:rsidRPr="00961822">
              <w:t>Высокая скорость работы</w:t>
            </w:r>
            <w:bookmarkEnd w:id="26"/>
          </w:p>
        </w:tc>
        <w:tc>
          <w:tcPr>
            <w:tcW w:w="327"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960E28">
            <w:pPr>
              <w:pStyle w:val="a4"/>
              <w:jc w:val="center"/>
            </w:pPr>
            <w:r w:rsidRPr="00961822">
              <w:t>−</w:t>
            </w:r>
          </w:p>
        </w:tc>
      </w:tr>
      <w:tr w:rsidR="00961822" w:rsidRPr="00961822" w14:paraId="7880CC45" w14:textId="77777777" w:rsidTr="004214CD">
        <w:trPr>
          <w:trHeight w:val="430"/>
        </w:trPr>
        <w:tc>
          <w:tcPr>
            <w:tcW w:w="2046"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961822">
            <w:pPr>
              <w:pStyle w:val="a4"/>
            </w:pPr>
            <w:r w:rsidRPr="00961822">
              <w:t xml:space="preserve">Использование </w:t>
            </w:r>
            <w:bookmarkStart w:id="27" w:name="_Hlk70072179"/>
            <w:r w:rsidRPr="00961822">
              <w:t>промежуточного языка виртуальной машины</w:t>
            </w:r>
            <w:bookmarkEnd w:id="27"/>
          </w:p>
        </w:tc>
        <w:tc>
          <w:tcPr>
            <w:tcW w:w="327"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960E28">
            <w:pPr>
              <w:pStyle w:val="a4"/>
              <w:jc w:val="center"/>
            </w:pPr>
            <w:r w:rsidRPr="00961822">
              <w:t>+</w:t>
            </w:r>
          </w:p>
        </w:tc>
      </w:tr>
      <w:tr w:rsidR="00961822" w:rsidRPr="00961822" w14:paraId="78EACB82" w14:textId="77777777" w:rsidTr="004214CD">
        <w:trPr>
          <w:trHeight w:val="400"/>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0029755F" w14:textId="5B96979E" w:rsidR="00961822" w:rsidRPr="00961822" w:rsidRDefault="00961822" w:rsidP="00961822">
            <w:pPr>
              <w:pStyle w:val="a4"/>
            </w:pPr>
            <w:bookmarkStart w:id="28" w:name="_Hlk70032374"/>
            <w:r w:rsidRPr="00961822">
              <w:t>Высокое качество генерируемого кода</w:t>
            </w:r>
            <w:bookmarkEnd w:id="28"/>
          </w:p>
        </w:tc>
        <w:tc>
          <w:tcPr>
            <w:tcW w:w="327"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960E28">
            <w:pPr>
              <w:pStyle w:val="a4"/>
              <w:jc w:val="center"/>
            </w:pPr>
            <w:r w:rsidRPr="00961822">
              <w:t>+</w:t>
            </w:r>
          </w:p>
        </w:tc>
      </w:tr>
      <w:tr w:rsidR="00961822" w:rsidRPr="00961822" w14:paraId="0C9866B1" w14:textId="77777777" w:rsidTr="004214CD">
        <w:trPr>
          <w:trHeight w:val="565"/>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628E3209" w14:textId="192028BB" w:rsidR="00961822" w:rsidRPr="00961822" w:rsidRDefault="00961822" w:rsidP="00961822">
            <w:pPr>
              <w:pStyle w:val="a4"/>
            </w:pPr>
            <w:bookmarkStart w:id="29" w:name="_Hlk70032382"/>
            <w:r w:rsidRPr="00961822">
              <w:t>Полноценная поддержка векторных и математических операций</w:t>
            </w:r>
            <w:bookmarkEnd w:id="29"/>
          </w:p>
        </w:tc>
        <w:tc>
          <w:tcPr>
            <w:tcW w:w="327"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960E28">
            <w:pPr>
              <w:pStyle w:val="a4"/>
              <w:jc w:val="center"/>
            </w:pPr>
            <w:r w:rsidRPr="00961822">
              <w:t>−</w:t>
            </w:r>
          </w:p>
        </w:tc>
      </w:tr>
      <w:bookmarkEnd w:id="20"/>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w:t>
      </w:r>
      <w:r w:rsidRPr="00961822">
        <w:lastRenderedPageBreak/>
        <w:t xml:space="preserve">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961822">
      <w:pPr>
        <w:numPr>
          <w:ilvl w:val="0"/>
          <w:numId w:val="44"/>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961822">
      <w:pPr>
        <w:numPr>
          <w:ilvl w:val="0"/>
          <w:numId w:val="44"/>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961822">
      <w:pPr>
        <w:numPr>
          <w:ilvl w:val="0"/>
          <w:numId w:val="44"/>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961822">
      <w:pPr>
        <w:numPr>
          <w:ilvl w:val="0"/>
          <w:numId w:val="44"/>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0" w:name="_Toc70077457"/>
      <w:r>
        <w:lastRenderedPageBreak/>
        <w:t>Т</w:t>
      </w:r>
      <w:r>
        <w:t>еоретические основы декомпиляции</w:t>
      </w:r>
      <w:bookmarkEnd w:id="30"/>
    </w:p>
    <w:p w14:paraId="7A30D159" w14:textId="2A4768DD" w:rsidR="00AE6716" w:rsidRDefault="001D6919" w:rsidP="001D6919">
      <w:r>
        <w:t>В данной главе описываются теоретические основы процесса декомпиляции и его этапы</w:t>
      </w:r>
      <w:r w:rsidR="00AE6716">
        <w:t>.</w:t>
      </w:r>
    </w:p>
    <w:p w14:paraId="6758B56E" w14:textId="32740D98" w:rsidR="00C2433D" w:rsidRDefault="001D6919" w:rsidP="00C2433D">
      <w:pPr>
        <w:pStyle w:val="20"/>
      </w:pPr>
      <w:bookmarkStart w:id="31" w:name="_Toc70077458"/>
      <w:r>
        <w:t>Постановка задачи декомпиляци</w:t>
      </w:r>
      <w:r>
        <w:t>и</w:t>
      </w:r>
      <w:bookmarkEnd w:id="31"/>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59.25pt;height:18.75pt" o:ole="">
            <v:imagedata r:id="rId9" o:title=""/>
          </v:shape>
          <o:OLEObject Type="Embed" ProgID="Equation.DSMT4" ShapeID="_x0000_i1239" DrawAspect="Content" ObjectID="_1680692298"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240" type="#_x0000_t75" style="width:12pt;height:18pt" o:ole="">
            <v:imagedata r:id="rId11" o:title=""/>
          </v:shape>
          <o:OLEObject Type="Embed" ProgID="Equation.DSMT4" ShapeID="_x0000_i1240" DrawAspect="Content" ObjectID="_1680692299" r:id="rId12"/>
        </w:object>
      </w:r>
      <w:r>
        <w:t xml:space="preserve"> на некотором языке программирования </w:t>
      </w:r>
      <w:r w:rsidRPr="00655CF9">
        <w:rPr>
          <w:position w:val="-6"/>
        </w:rPr>
        <w:object w:dxaOrig="139" w:dyaOrig="279" w14:anchorId="58500BA6">
          <v:shape id="_x0000_i1241" type="#_x0000_t75" style="width:6.75pt;height:14.25pt" o:ole="">
            <v:imagedata r:id="rId13" o:title=""/>
          </v:shape>
          <o:OLEObject Type="Embed" ProgID="Equation.DSMT4" ShapeID="_x0000_i1241" DrawAspect="Content" ObjectID="_1680692300" r:id="rId14"/>
        </w:object>
      </w:r>
      <w:r>
        <w:t xml:space="preserve"> в машинный код </w:t>
      </w:r>
      <w:r w:rsidRPr="00891247">
        <w:rPr>
          <w:position w:val="-14"/>
        </w:rPr>
        <w:object w:dxaOrig="300" w:dyaOrig="380" w14:anchorId="11DBCECD">
          <v:shape id="_x0000_i1242" type="#_x0000_t75" style="width:15pt;height:18.75pt" o:ole="">
            <v:imagedata r:id="rId15" o:title=""/>
          </v:shape>
          <o:OLEObject Type="Embed" ProgID="Equation.DSMT4" ShapeID="_x0000_i1242" DrawAspect="Content" ObjectID="_1680692301" r:id="rId16"/>
        </w:object>
      </w:r>
      <w:r>
        <w:t xml:space="preserve"> некоторого процессора</w:t>
      </w:r>
      <w:r w:rsidRPr="00060136">
        <w:t xml:space="preserve"> </w:t>
      </w:r>
      <w:r w:rsidRPr="00060136">
        <w:rPr>
          <w:position w:val="-10"/>
        </w:rPr>
        <w:object w:dxaOrig="240" w:dyaOrig="260" w14:anchorId="38994CBD">
          <v:shape id="_x0000_i1243" type="#_x0000_t75" style="width:12pt;height:12.75pt" o:ole="">
            <v:imagedata r:id="rId17" o:title=""/>
          </v:shape>
          <o:OLEObject Type="Embed" ProgID="Equation.DSMT4" ShapeID="_x0000_i1243" DrawAspect="Content" ObjectID="_1680692302"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244" type="#_x0000_t75" style="width:12.75pt;height:12.75pt" o:ole="">
            <v:imagedata r:id="rId19" o:title=""/>
          </v:shape>
          <o:OLEObject Type="Embed" ProgID="Equation.DSMT4" ShapeID="_x0000_i1244" DrawAspect="Content" ObjectID="_1680692303" r:id="rId20"/>
        </w:object>
      </w:r>
      <w:r w:rsidRPr="00891247">
        <w:t xml:space="preserve"> </w:t>
      </w:r>
      <w:r>
        <w:t xml:space="preserve">компилятором. Тогда отображение  </w:t>
      </w:r>
      <w:r w:rsidRPr="00060136">
        <w:rPr>
          <w:position w:val="-14"/>
        </w:rPr>
        <w:object w:dxaOrig="1340" w:dyaOrig="400" w14:anchorId="66C24BEC">
          <v:shape id="_x0000_i1245" type="#_x0000_t75" style="width:66.75pt;height:20.25pt" o:ole="">
            <v:imagedata r:id="rId21" o:title=""/>
          </v:shape>
          <o:OLEObject Type="Embed" ProgID="Equation.DSMT4" ShapeID="_x0000_i1245" DrawAspect="Content" ObjectID="_1680692304" r:id="rId22"/>
        </w:object>
      </w:r>
      <w:r>
        <w:t xml:space="preserve"> будет являться идеальным </w:t>
      </w:r>
      <w:proofErr w:type="spellStart"/>
      <w:r>
        <w:t>декомпилятором</w:t>
      </w:r>
      <w:proofErr w:type="spellEnd"/>
      <w:r>
        <w:t>.</w:t>
      </w:r>
    </w:p>
    <w:p w14:paraId="3867BAA2" w14:textId="0F69734F" w:rsidR="00E20A70"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6205AE86" w14:textId="71EA1D58" w:rsidR="00EE5C99" w:rsidRDefault="001078AF" w:rsidP="00EE5C99">
      <w:pPr>
        <w:pStyle w:val="20"/>
      </w:pPr>
      <w:bookmarkStart w:id="32" w:name="_Toc70077459"/>
      <w:r>
        <w:t xml:space="preserve">Конвейер </w:t>
      </w:r>
      <w:proofErr w:type="spellStart"/>
      <w:r>
        <w:t>декомпилятор</w:t>
      </w:r>
      <w:r w:rsidR="000F7AA3">
        <w:t>а</w:t>
      </w:r>
      <w:bookmarkEnd w:id="32"/>
      <w:proofErr w:type="spellEnd"/>
    </w:p>
    <w:p w14:paraId="4B4BA3DF" w14:textId="38A22EE2" w:rsidR="00305A7D" w:rsidRPr="0080504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p>
    <w:p w14:paraId="2DEB0BD0" w14:textId="1D6B34AD" w:rsidR="00F9754D" w:rsidRDefault="00B04441" w:rsidP="00F9754D">
      <w:pPr>
        <w:pStyle w:val="3"/>
      </w:pPr>
      <w:r>
        <w:t xml:space="preserve"> </w:t>
      </w:r>
      <w:bookmarkStart w:id="33" w:name="_Toc70077460"/>
      <w:r w:rsidR="00507F77">
        <w:t>Декодирование</w:t>
      </w:r>
      <w:bookmarkEnd w:id="33"/>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B86CD3">
      <w:pPr>
        <w:pStyle w:val="affe"/>
        <w:numPr>
          <w:ilvl w:val="0"/>
          <w:numId w:val="45"/>
        </w:numPr>
      </w:pPr>
      <w:r>
        <w:t xml:space="preserve">Тип инструкции </w:t>
      </w:r>
      <w:r w:rsidRPr="008228EB">
        <w:t xml:space="preserve">– </w:t>
      </w:r>
      <w:r>
        <w:rPr>
          <w:lang w:val="en-US"/>
        </w:rPr>
        <w:t>mov</w:t>
      </w:r>
      <w:r>
        <w:t>.</w:t>
      </w:r>
    </w:p>
    <w:p w14:paraId="5CBEA446" w14:textId="77777777" w:rsidR="00B86CD3" w:rsidRDefault="00B86CD3" w:rsidP="00B86CD3">
      <w:pPr>
        <w:pStyle w:val="affe"/>
        <w:numPr>
          <w:ilvl w:val="0"/>
          <w:numId w:val="45"/>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B86CD3">
      <w:pPr>
        <w:pStyle w:val="affe"/>
        <w:numPr>
          <w:ilvl w:val="0"/>
          <w:numId w:val="45"/>
        </w:numPr>
      </w:pPr>
      <w:r>
        <w:t xml:space="preserve">Второй операнд имеет числовое значение </w:t>
      </w:r>
      <w:r w:rsidRPr="00623CFF">
        <w:t>“0</w:t>
      </w:r>
      <w:r>
        <w:rPr>
          <w:lang w:val="en-US"/>
        </w:rPr>
        <w:t>x</w:t>
      </w:r>
      <w:r w:rsidRPr="00623CFF">
        <w:t>1”</w:t>
      </w:r>
      <w:r>
        <w:t>.</w:t>
      </w:r>
    </w:p>
    <w:p w14:paraId="5ADB3C2F" w14:textId="08C31D1C" w:rsidR="00B86CD3" w:rsidRDefault="00B86CD3" w:rsidP="00B86CD3">
      <w:pPr>
        <w:pStyle w:val="3"/>
      </w:pPr>
      <w:bookmarkStart w:id="34" w:name="_Toc70077461"/>
      <w:r>
        <w:lastRenderedPageBreak/>
        <w:t xml:space="preserve">Транслирование инструкций языка ассемблер в </w:t>
      </w:r>
      <w:r>
        <w:rPr>
          <w:lang w:val="en-US"/>
        </w:rPr>
        <w:t>P</w:t>
      </w:r>
      <w:r>
        <w:t>-код</w:t>
      </w:r>
      <w:bookmarkEnd w:id="34"/>
    </w:p>
    <w:p w14:paraId="34D09050" w14:textId="7555D5F5" w:rsidR="00B86CD3" w:rsidRDefault="00B86CD3" w:rsidP="00B86CD3">
      <w:r w:rsidRPr="00B86CD3">
        <w:t>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p>
    <w:p w14:paraId="17CD8092" w14:textId="48832678" w:rsidR="00B86CD3" w:rsidRDefault="00B86CD3" w:rsidP="00B86CD3">
      <w:pPr>
        <w:pStyle w:val="3"/>
      </w:pPr>
      <w:bookmarkStart w:id="35" w:name="_Toc70077462"/>
      <w:r>
        <w:t>Построение графа потока управлени</w:t>
      </w:r>
      <w:r>
        <w:t>я</w:t>
      </w:r>
      <w:bookmarkEnd w:id="35"/>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сгенерированного на предыдущем этапе</w:t>
      </w:r>
      <w:r w:rsidR="00D77B47">
        <w:t xml:space="preserve">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77777777" w:rsidR="00B86CD3" w:rsidRPr="005576E4"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p>
    <w:p w14:paraId="6171E97D" w14:textId="2D2F9508" w:rsidR="00B86CD3" w:rsidRDefault="00A877A6" w:rsidP="00B86CD3">
      <w:pPr>
        <w:pStyle w:val="3"/>
      </w:pPr>
      <w:bookmarkStart w:id="36" w:name="_Toc70077463"/>
      <w:r>
        <w:t xml:space="preserve">Построение </w:t>
      </w:r>
      <w:bookmarkStart w:id="37" w:name="_Hlk70035495"/>
      <w:r>
        <w:t>абстрактного синтаксического дерева</w:t>
      </w:r>
      <w:bookmarkEnd w:id="37"/>
      <w:r>
        <w:t xml:space="preserve"> из </w:t>
      </w:r>
      <w:r>
        <w:rPr>
          <w:lang w:val="en-US"/>
        </w:rPr>
        <w:t>P</w:t>
      </w:r>
      <w:r>
        <w:t>-кода</w:t>
      </w:r>
      <w:bookmarkEnd w:id="36"/>
    </w:p>
    <w:p w14:paraId="202536A5" w14:textId="32F75526"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w:t>
      </w:r>
      <w:r w:rsidR="004F6F55" w:rsidRPr="004F6F55">
        <w:t>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w:t>
      </w:r>
      <w:r w:rsidR="00D41A87">
        <w:t>бстрактно</w:t>
      </w:r>
      <w:r w:rsidR="00D41A87">
        <w:t>го</w:t>
      </w:r>
      <w:r w:rsidR="00D41A87">
        <w:t xml:space="preserve"> синтаксическо</w:t>
      </w:r>
      <w:r w:rsidR="00D41A87">
        <w:t>го</w:t>
      </w:r>
      <w:r w:rsidR="00D41A87">
        <w:t xml:space="preserve"> дерев</w:t>
      </w:r>
      <w:r w:rsidR="00D41A87">
        <w:t>а приведен на рис. 1.1.</w:t>
      </w:r>
    </w:p>
    <w:p w14:paraId="6A67A71A" w14:textId="58A3D4BD" w:rsidR="00B86CD3" w:rsidRDefault="00974DE7" w:rsidP="00D41A87">
      <w:pPr>
        <w:jc w:val="center"/>
      </w:pPr>
      <w:r>
        <w:rPr>
          <w:noProof/>
        </w:rPr>
        <w:lastRenderedPageBreak/>
        <w:drawing>
          <wp:inline distT="0" distB="0" distL="0" distR="0" wp14:anchorId="00BB969F" wp14:editId="40574462">
            <wp:extent cx="3810000" cy="42957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E51C85A" w:rsidR="00974DE7" w:rsidRDefault="00974DE7" w:rsidP="00974DE7">
      <w:pPr>
        <w:pStyle w:val="afd"/>
        <w:spacing w:after="120" w:line="360" w:lineRule="auto"/>
        <w:ind w:firstLine="0"/>
        <w:jc w:val="center"/>
      </w:pPr>
      <w:r>
        <w:t>Рисунок</w:t>
      </w:r>
      <w:r>
        <w:t xml:space="preserve"> 1.1</w:t>
      </w:r>
      <w:r>
        <w:t>.</w:t>
      </w:r>
      <w:r>
        <w:t xml:space="preserve"> Абстрактное </w:t>
      </w:r>
      <w:r>
        <w:t>синтаксическое дерево</w:t>
      </w:r>
    </w:p>
    <w:p w14:paraId="18278A47" w14:textId="77777777" w:rsidR="00974DE7" w:rsidRPr="00B86CD3" w:rsidRDefault="00974DE7" w:rsidP="00974DE7">
      <w:pPr>
        <w:jc w:val="center"/>
      </w:pPr>
    </w:p>
    <w:p w14:paraId="78FE0E63" w14:textId="77777777" w:rsidR="00B86CD3" w:rsidRPr="00B86CD3" w:rsidRDefault="00B86CD3" w:rsidP="00B86CD3"/>
    <w:p w14:paraId="559DF3DF" w14:textId="0675CE00" w:rsidR="00741750" w:rsidRDefault="00741750" w:rsidP="00741750">
      <w:pPr>
        <w:pStyle w:val="13"/>
      </w:pPr>
      <w:bookmarkStart w:id="38" w:name="_Toc70077464"/>
      <w:r>
        <w:lastRenderedPageBreak/>
        <w:t>Заключение</w:t>
      </w:r>
      <w:bookmarkEnd w:id="38"/>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39" w:name="_Toc509306794"/>
      <w:bookmarkStart w:id="40" w:name="_Toc70077465"/>
      <w:bookmarkEnd w:id="11"/>
      <w:r>
        <w:lastRenderedPageBreak/>
        <w:t>Библиографический список</w:t>
      </w:r>
      <w:bookmarkEnd w:id="39"/>
      <w:bookmarkEnd w:id="40"/>
    </w:p>
    <w:p w14:paraId="5A8D4EDE" w14:textId="652F5B2A" w:rsidR="00D064F8" w:rsidRDefault="00CB6B9F" w:rsidP="003B6EEE">
      <w:pPr>
        <w:pStyle w:val="af0"/>
        <w:numPr>
          <w:ilvl w:val="0"/>
          <w:numId w:val="1"/>
        </w:numPr>
        <w:ind w:left="1134" w:hanging="283"/>
      </w:pPr>
      <w:bookmarkStart w:id="41"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41"/>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42"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42"/>
    </w:p>
    <w:p w14:paraId="6EC997D4" w14:textId="4BABF364" w:rsidR="00E55B51" w:rsidRDefault="00E55B51" w:rsidP="003B6EEE">
      <w:pPr>
        <w:pStyle w:val="af0"/>
        <w:numPr>
          <w:ilvl w:val="0"/>
          <w:numId w:val="1"/>
        </w:numPr>
        <w:ind w:left="1134" w:hanging="283"/>
      </w:pPr>
      <w:bookmarkStart w:id="43"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43"/>
    </w:p>
    <w:p w14:paraId="6CD5410B" w14:textId="06A0FA8E" w:rsidR="002C15E2" w:rsidRDefault="002C15E2" w:rsidP="003B6EEE">
      <w:pPr>
        <w:pStyle w:val="af0"/>
        <w:numPr>
          <w:ilvl w:val="0"/>
          <w:numId w:val="1"/>
        </w:numPr>
        <w:ind w:left="1134" w:hanging="283"/>
      </w:pPr>
      <w:bookmarkStart w:id="44"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44"/>
    </w:p>
    <w:p w14:paraId="7B3446DD" w14:textId="0CA03360" w:rsidR="005631D2" w:rsidRDefault="00CB6B9F" w:rsidP="003B6EEE">
      <w:pPr>
        <w:pStyle w:val="af0"/>
        <w:numPr>
          <w:ilvl w:val="0"/>
          <w:numId w:val="1"/>
        </w:numPr>
        <w:ind w:left="1134" w:hanging="283"/>
      </w:pPr>
      <w:bookmarkStart w:id="45"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46" w:name="_Ref27247317"/>
      <w:bookmarkEnd w:id="45"/>
    </w:p>
    <w:p w14:paraId="6027A29E" w14:textId="34585DEF" w:rsidR="000E298E" w:rsidRDefault="000E298E" w:rsidP="003B6EEE">
      <w:pPr>
        <w:pStyle w:val="af0"/>
        <w:numPr>
          <w:ilvl w:val="0"/>
          <w:numId w:val="1"/>
        </w:numPr>
        <w:ind w:left="1134" w:hanging="283"/>
      </w:pPr>
      <w:bookmarkStart w:id="47"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46"/>
      <w:bookmarkEnd w:id="47"/>
    </w:p>
    <w:p w14:paraId="46C1E75C" w14:textId="20269224" w:rsidR="00581F87" w:rsidRDefault="00581F87" w:rsidP="003B6EEE">
      <w:pPr>
        <w:pStyle w:val="af0"/>
        <w:numPr>
          <w:ilvl w:val="0"/>
          <w:numId w:val="1"/>
        </w:numPr>
        <w:ind w:left="1134" w:hanging="283"/>
      </w:pPr>
      <w:bookmarkStart w:id="48"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48"/>
    </w:p>
    <w:p w14:paraId="3BDB9610" w14:textId="6203DF92" w:rsidR="004A63FF" w:rsidRDefault="004A63FF" w:rsidP="003B6EEE">
      <w:pPr>
        <w:pStyle w:val="af0"/>
        <w:numPr>
          <w:ilvl w:val="0"/>
          <w:numId w:val="1"/>
        </w:numPr>
        <w:ind w:left="1134" w:hanging="283"/>
      </w:pPr>
      <w:bookmarkStart w:id="49"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49"/>
    </w:p>
    <w:p w14:paraId="6B829227" w14:textId="5179A25F" w:rsidR="003B3228" w:rsidRDefault="003B3228" w:rsidP="003B6EEE">
      <w:pPr>
        <w:pStyle w:val="af0"/>
        <w:numPr>
          <w:ilvl w:val="0"/>
          <w:numId w:val="1"/>
        </w:numPr>
        <w:ind w:left="1134" w:hanging="283"/>
      </w:pPr>
      <w:bookmarkStart w:id="50"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50"/>
    </w:p>
    <w:p w14:paraId="039FD171" w14:textId="7C6D05C2" w:rsidR="000E298E" w:rsidRDefault="000E298E" w:rsidP="003B6EEE">
      <w:pPr>
        <w:pStyle w:val="af0"/>
        <w:numPr>
          <w:ilvl w:val="0"/>
          <w:numId w:val="1"/>
        </w:numPr>
        <w:ind w:left="1134" w:hanging="283"/>
      </w:pPr>
      <w:bookmarkStart w:id="51"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51"/>
    </w:p>
    <w:p w14:paraId="59B9EF97" w14:textId="4B4600B7" w:rsidR="006A1881" w:rsidRDefault="006A1881" w:rsidP="003B6EEE">
      <w:pPr>
        <w:pStyle w:val="af0"/>
        <w:numPr>
          <w:ilvl w:val="0"/>
          <w:numId w:val="1"/>
        </w:numPr>
        <w:ind w:left="1134" w:hanging="283"/>
      </w:pPr>
      <w:bookmarkStart w:id="52"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52"/>
    </w:p>
    <w:p w14:paraId="67AE32FE" w14:textId="34F8D4E0" w:rsidR="008F1461" w:rsidRDefault="008F1461" w:rsidP="003B6EEE">
      <w:pPr>
        <w:pStyle w:val="af0"/>
        <w:numPr>
          <w:ilvl w:val="0"/>
          <w:numId w:val="1"/>
        </w:numPr>
        <w:ind w:left="1134" w:hanging="283"/>
      </w:pPr>
      <w:bookmarkStart w:id="53" w:name="_Ref34672733"/>
      <w:bookmarkStart w:id="54"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53"/>
    </w:p>
    <w:p w14:paraId="490B621A" w14:textId="3955A5B4" w:rsidR="00CF3258" w:rsidRDefault="00CF3258" w:rsidP="003B6EEE">
      <w:pPr>
        <w:pStyle w:val="af0"/>
        <w:numPr>
          <w:ilvl w:val="0"/>
          <w:numId w:val="1"/>
        </w:numPr>
        <w:ind w:left="1134" w:hanging="283"/>
      </w:pPr>
      <w:bookmarkStart w:id="55"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55"/>
    </w:p>
    <w:p w14:paraId="1E11D050" w14:textId="0AF021AE" w:rsidR="00041957" w:rsidRDefault="00041957" w:rsidP="003B6EEE">
      <w:pPr>
        <w:pStyle w:val="af0"/>
        <w:numPr>
          <w:ilvl w:val="0"/>
          <w:numId w:val="1"/>
        </w:numPr>
        <w:ind w:left="1134" w:hanging="283"/>
      </w:pPr>
      <w:bookmarkStart w:id="56"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56"/>
    </w:p>
    <w:p w14:paraId="0634BC3B" w14:textId="6191664C" w:rsidR="00CB6B9F" w:rsidRDefault="00CB6B9F" w:rsidP="003B6EEE">
      <w:pPr>
        <w:pStyle w:val="af0"/>
        <w:numPr>
          <w:ilvl w:val="0"/>
          <w:numId w:val="1"/>
        </w:numPr>
        <w:ind w:left="1134" w:hanging="283"/>
      </w:pPr>
      <w:bookmarkStart w:id="57"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54"/>
      <w:bookmarkEnd w:id="57"/>
    </w:p>
    <w:p w14:paraId="220E592A" w14:textId="13C738CA" w:rsidR="008F1461" w:rsidRDefault="008F1461" w:rsidP="003B6EEE">
      <w:pPr>
        <w:pStyle w:val="af0"/>
        <w:numPr>
          <w:ilvl w:val="0"/>
          <w:numId w:val="1"/>
        </w:numPr>
        <w:ind w:left="1134" w:hanging="283"/>
      </w:pPr>
      <w:bookmarkStart w:id="58"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58"/>
    </w:p>
    <w:p w14:paraId="5CDA6949" w14:textId="047982ED" w:rsidR="00091B40" w:rsidRDefault="00091B40" w:rsidP="003B6EEE">
      <w:pPr>
        <w:pStyle w:val="af0"/>
        <w:numPr>
          <w:ilvl w:val="0"/>
          <w:numId w:val="1"/>
        </w:numPr>
        <w:ind w:left="1134" w:hanging="283"/>
      </w:pPr>
      <w:bookmarkStart w:id="59"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59"/>
    </w:p>
    <w:p w14:paraId="053569B8" w14:textId="7543FDCE" w:rsidR="00581F87" w:rsidRDefault="003C4DDF" w:rsidP="003B6EEE">
      <w:pPr>
        <w:pStyle w:val="af0"/>
        <w:numPr>
          <w:ilvl w:val="0"/>
          <w:numId w:val="1"/>
        </w:numPr>
        <w:ind w:left="1134" w:hanging="283"/>
      </w:pPr>
      <w:bookmarkStart w:id="60"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60"/>
    </w:p>
    <w:p w14:paraId="5DD18E9C" w14:textId="37DF9461" w:rsidR="002E058D" w:rsidRDefault="002E058D" w:rsidP="003B6EEE">
      <w:pPr>
        <w:pStyle w:val="af0"/>
        <w:numPr>
          <w:ilvl w:val="0"/>
          <w:numId w:val="1"/>
        </w:numPr>
        <w:ind w:left="1134" w:hanging="283"/>
      </w:pPr>
      <w:bookmarkStart w:id="61"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61"/>
    </w:p>
    <w:p w14:paraId="163611FE" w14:textId="72C7A22C" w:rsidR="009B1FBE" w:rsidRDefault="009B1FBE" w:rsidP="003B6EEE">
      <w:pPr>
        <w:pStyle w:val="af0"/>
        <w:numPr>
          <w:ilvl w:val="0"/>
          <w:numId w:val="1"/>
        </w:numPr>
        <w:ind w:left="1134" w:hanging="283"/>
      </w:pPr>
      <w:bookmarkStart w:id="62"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62"/>
    </w:p>
    <w:p w14:paraId="026DD5CA" w14:textId="6E816E43" w:rsidR="00716BD7" w:rsidRDefault="00716BD7" w:rsidP="003B6EEE">
      <w:pPr>
        <w:pStyle w:val="af0"/>
        <w:numPr>
          <w:ilvl w:val="0"/>
          <w:numId w:val="1"/>
        </w:numPr>
        <w:ind w:left="1134" w:hanging="283"/>
        <w:rPr>
          <w:lang w:val="en-US"/>
        </w:rPr>
      </w:pPr>
      <w:bookmarkStart w:id="63" w:name="_Ref34993880"/>
      <w:bookmarkStart w:id="64"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63"/>
    </w:p>
    <w:p w14:paraId="6F01BA4D" w14:textId="7E32A0B8" w:rsidR="00115DAD" w:rsidRDefault="00115DAD" w:rsidP="003B6EEE">
      <w:pPr>
        <w:pStyle w:val="af0"/>
        <w:numPr>
          <w:ilvl w:val="0"/>
          <w:numId w:val="1"/>
        </w:numPr>
        <w:ind w:left="1134" w:hanging="283"/>
        <w:rPr>
          <w:lang w:val="en-US"/>
        </w:rPr>
      </w:pPr>
      <w:bookmarkStart w:id="65"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64"/>
      <w:bookmarkEnd w:id="65"/>
    </w:p>
    <w:p w14:paraId="774CB3B8" w14:textId="0F91BA25" w:rsidR="00777E69" w:rsidRDefault="00777E69" w:rsidP="003B6EEE">
      <w:pPr>
        <w:pStyle w:val="af0"/>
        <w:numPr>
          <w:ilvl w:val="0"/>
          <w:numId w:val="1"/>
        </w:numPr>
        <w:ind w:left="1134" w:hanging="283"/>
        <w:rPr>
          <w:lang w:val="en-US"/>
        </w:rPr>
      </w:pPr>
      <w:bookmarkStart w:id="66"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66"/>
    </w:p>
    <w:p w14:paraId="760FFA67" w14:textId="7B1CC947" w:rsidR="00D8317C" w:rsidRDefault="00D8317C" w:rsidP="003B6EEE">
      <w:pPr>
        <w:pStyle w:val="af0"/>
        <w:numPr>
          <w:ilvl w:val="0"/>
          <w:numId w:val="1"/>
        </w:numPr>
        <w:ind w:left="1134" w:hanging="283"/>
        <w:rPr>
          <w:lang w:val="en-US"/>
        </w:rPr>
      </w:pPr>
      <w:bookmarkStart w:id="67"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67"/>
    </w:p>
    <w:p w14:paraId="1A62A7F3" w14:textId="1D24C51D" w:rsidR="002B2039" w:rsidRDefault="002B2039" w:rsidP="003B6EEE">
      <w:pPr>
        <w:pStyle w:val="af0"/>
        <w:numPr>
          <w:ilvl w:val="0"/>
          <w:numId w:val="1"/>
        </w:numPr>
        <w:ind w:left="1134" w:hanging="283"/>
        <w:rPr>
          <w:lang w:val="en-US"/>
        </w:rPr>
      </w:pPr>
      <w:bookmarkStart w:id="68"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68"/>
    </w:p>
    <w:p w14:paraId="26AAA388" w14:textId="7E7E44D8" w:rsidR="00AC2CB2" w:rsidRDefault="00AC2CB2" w:rsidP="003B6EEE">
      <w:pPr>
        <w:pStyle w:val="af0"/>
        <w:numPr>
          <w:ilvl w:val="0"/>
          <w:numId w:val="1"/>
        </w:numPr>
        <w:ind w:left="1134" w:hanging="283"/>
        <w:rPr>
          <w:lang w:val="en-US"/>
        </w:rPr>
      </w:pPr>
      <w:bookmarkStart w:id="69"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69"/>
    </w:p>
    <w:p w14:paraId="33165C6E" w14:textId="3EBA3771" w:rsidR="00197F08" w:rsidRDefault="00197F08" w:rsidP="003B6EEE">
      <w:pPr>
        <w:pStyle w:val="af0"/>
        <w:numPr>
          <w:ilvl w:val="0"/>
          <w:numId w:val="1"/>
        </w:numPr>
        <w:ind w:left="1134" w:hanging="283"/>
        <w:rPr>
          <w:lang w:val="en-US"/>
        </w:rPr>
      </w:pPr>
      <w:bookmarkStart w:id="70"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70"/>
    </w:p>
    <w:p w14:paraId="17095153" w14:textId="2FC862F7" w:rsidR="00CB7D36" w:rsidRPr="000E298E" w:rsidRDefault="00CB7D36" w:rsidP="003B6EEE">
      <w:pPr>
        <w:pStyle w:val="af0"/>
        <w:numPr>
          <w:ilvl w:val="0"/>
          <w:numId w:val="1"/>
        </w:numPr>
        <w:ind w:left="1134" w:hanging="283"/>
        <w:rPr>
          <w:lang w:val="en-US"/>
        </w:rPr>
      </w:pPr>
      <w:bookmarkStart w:id="71"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71"/>
    </w:p>
    <w:p w14:paraId="1A9DDA2E" w14:textId="1ABA35DE" w:rsidR="000E298E" w:rsidRDefault="000E298E" w:rsidP="003B6EEE">
      <w:pPr>
        <w:pStyle w:val="af0"/>
        <w:numPr>
          <w:ilvl w:val="0"/>
          <w:numId w:val="1"/>
        </w:numPr>
        <w:ind w:left="1134" w:hanging="283"/>
        <w:rPr>
          <w:lang w:val="en-US"/>
        </w:rPr>
      </w:pPr>
      <w:bookmarkStart w:id="72"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72"/>
    </w:p>
    <w:p w14:paraId="74B145B6" w14:textId="274EA571" w:rsidR="00FA6B68" w:rsidRDefault="00FA6B68" w:rsidP="003B6EEE">
      <w:pPr>
        <w:pStyle w:val="af0"/>
        <w:numPr>
          <w:ilvl w:val="0"/>
          <w:numId w:val="1"/>
        </w:numPr>
        <w:ind w:left="1134" w:hanging="283"/>
        <w:rPr>
          <w:lang w:val="en-US"/>
        </w:rPr>
      </w:pPr>
      <w:bookmarkStart w:id="73"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73"/>
    </w:p>
    <w:p w14:paraId="0F2DA344" w14:textId="21F2BDFD" w:rsidR="00EA7B04" w:rsidRPr="00EA7B04" w:rsidRDefault="00EA7B04" w:rsidP="00F2667D">
      <w:pPr>
        <w:pStyle w:val="af0"/>
        <w:numPr>
          <w:ilvl w:val="0"/>
          <w:numId w:val="1"/>
        </w:numPr>
        <w:ind w:left="1134" w:hanging="283"/>
        <w:rPr>
          <w:lang w:val="en-US"/>
        </w:rPr>
      </w:pPr>
      <w:bookmarkStart w:id="74"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74"/>
    </w:p>
    <w:p w14:paraId="42B008C1" w14:textId="50D2508E" w:rsidR="008970B1" w:rsidRDefault="008970B1" w:rsidP="003B6EEE">
      <w:pPr>
        <w:pStyle w:val="af0"/>
        <w:numPr>
          <w:ilvl w:val="0"/>
          <w:numId w:val="1"/>
        </w:numPr>
        <w:ind w:left="1134" w:hanging="283"/>
        <w:rPr>
          <w:lang w:val="en-US"/>
        </w:rPr>
      </w:pPr>
      <w:bookmarkStart w:id="75"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75"/>
    </w:p>
    <w:p w14:paraId="2FDC8CFF" w14:textId="5E34FD37" w:rsidR="002E3564" w:rsidRPr="002E3564" w:rsidRDefault="002E3564" w:rsidP="003B6EEE">
      <w:pPr>
        <w:pStyle w:val="af0"/>
        <w:numPr>
          <w:ilvl w:val="0"/>
          <w:numId w:val="1"/>
        </w:numPr>
        <w:ind w:left="1134" w:hanging="283"/>
        <w:rPr>
          <w:lang w:val="en-US"/>
        </w:rPr>
      </w:pPr>
      <w:bookmarkStart w:id="76"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76"/>
    </w:p>
    <w:p w14:paraId="3294998B" w14:textId="7E98BFF1" w:rsidR="009869DE" w:rsidRDefault="009869DE" w:rsidP="003B6EEE">
      <w:pPr>
        <w:pStyle w:val="af0"/>
        <w:numPr>
          <w:ilvl w:val="0"/>
          <w:numId w:val="1"/>
        </w:numPr>
        <w:ind w:left="1134" w:hanging="283"/>
        <w:rPr>
          <w:lang w:val="en-US"/>
        </w:rPr>
      </w:pPr>
      <w:bookmarkStart w:id="77"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77"/>
    </w:p>
    <w:p w14:paraId="74F0F9CF" w14:textId="21CB98E0" w:rsidR="000E298E" w:rsidRDefault="000E298E" w:rsidP="003B6EEE">
      <w:pPr>
        <w:pStyle w:val="af0"/>
        <w:numPr>
          <w:ilvl w:val="0"/>
          <w:numId w:val="1"/>
        </w:numPr>
        <w:ind w:left="1134" w:hanging="283"/>
        <w:rPr>
          <w:lang w:val="en-US"/>
        </w:rPr>
      </w:pPr>
      <w:bookmarkStart w:id="78"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78"/>
    </w:p>
    <w:p w14:paraId="1AB494C1" w14:textId="5B0CE47B" w:rsidR="00D03493" w:rsidRDefault="00D03493" w:rsidP="003B6EEE">
      <w:pPr>
        <w:pStyle w:val="af0"/>
        <w:numPr>
          <w:ilvl w:val="0"/>
          <w:numId w:val="1"/>
        </w:numPr>
        <w:ind w:left="1134" w:hanging="283"/>
        <w:rPr>
          <w:lang w:val="en-US"/>
        </w:rPr>
      </w:pPr>
      <w:bookmarkStart w:id="79"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79"/>
    </w:p>
    <w:p w14:paraId="18A630FB" w14:textId="7C56B80C" w:rsidR="008970B1" w:rsidRDefault="008970B1" w:rsidP="003B6EEE">
      <w:pPr>
        <w:pStyle w:val="af0"/>
        <w:numPr>
          <w:ilvl w:val="0"/>
          <w:numId w:val="1"/>
        </w:numPr>
        <w:ind w:left="1134" w:hanging="283"/>
        <w:rPr>
          <w:lang w:val="en-US"/>
        </w:rPr>
      </w:pPr>
      <w:bookmarkStart w:id="80"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80"/>
    </w:p>
    <w:p w14:paraId="547DEF51" w14:textId="57965CCC" w:rsidR="008F0AF1" w:rsidRDefault="008F0AF1" w:rsidP="003B6EEE">
      <w:pPr>
        <w:pStyle w:val="af0"/>
        <w:numPr>
          <w:ilvl w:val="0"/>
          <w:numId w:val="1"/>
        </w:numPr>
        <w:ind w:left="1134" w:hanging="283"/>
        <w:rPr>
          <w:lang w:val="en-US"/>
        </w:rPr>
      </w:pPr>
      <w:bookmarkStart w:id="81"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81"/>
    </w:p>
    <w:p w14:paraId="68932FF6" w14:textId="6E8492D9" w:rsidR="00206CD9" w:rsidRDefault="00206CD9" w:rsidP="003B6EEE">
      <w:pPr>
        <w:pStyle w:val="af0"/>
        <w:numPr>
          <w:ilvl w:val="0"/>
          <w:numId w:val="1"/>
        </w:numPr>
        <w:ind w:left="1134" w:hanging="283"/>
        <w:rPr>
          <w:lang w:val="en-US"/>
        </w:rPr>
      </w:pPr>
      <w:bookmarkStart w:id="82"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82"/>
    </w:p>
    <w:p w14:paraId="6F029301" w14:textId="7B76F442" w:rsidR="00400B11" w:rsidRDefault="002F5B0D" w:rsidP="003B6EEE">
      <w:pPr>
        <w:pStyle w:val="af0"/>
        <w:numPr>
          <w:ilvl w:val="0"/>
          <w:numId w:val="1"/>
        </w:numPr>
        <w:ind w:left="1134" w:hanging="283"/>
        <w:rPr>
          <w:lang w:val="en-US"/>
        </w:rPr>
      </w:pPr>
      <w:bookmarkStart w:id="83"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83"/>
    </w:p>
    <w:p w14:paraId="158A59AD" w14:textId="78EAC871" w:rsidR="00076F9B" w:rsidRDefault="00076F9B" w:rsidP="003B6EEE">
      <w:pPr>
        <w:pStyle w:val="af0"/>
        <w:numPr>
          <w:ilvl w:val="0"/>
          <w:numId w:val="1"/>
        </w:numPr>
        <w:ind w:left="1134" w:hanging="283"/>
      </w:pPr>
      <w:bookmarkStart w:id="84" w:name="_Ref34660344"/>
      <w:bookmarkStart w:id="85" w:name="_Ref29565422"/>
      <w:bookmarkStart w:id="86"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24"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84"/>
      <w:r w:rsidR="001C2EDD" w:rsidRPr="001C2EDD">
        <w:t>.</w:t>
      </w:r>
    </w:p>
    <w:p w14:paraId="563C1AFC" w14:textId="1B1F0B2A" w:rsidR="00156D93" w:rsidRDefault="00156D93" w:rsidP="003B6EEE">
      <w:pPr>
        <w:pStyle w:val="af0"/>
        <w:numPr>
          <w:ilvl w:val="0"/>
          <w:numId w:val="1"/>
        </w:numPr>
        <w:ind w:left="1134" w:hanging="283"/>
      </w:pPr>
      <w:bookmarkStart w:id="87"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25"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87"/>
      <w:r w:rsidR="001C2EDD" w:rsidRPr="001C2EDD">
        <w:t>.</w:t>
      </w:r>
    </w:p>
    <w:p w14:paraId="7DABAD9C" w14:textId="0FBA4955" w:rsidR="00F919C2" w:rsidRDefault="00F919C2" w:rsidP="003B6EEE">
      <w:pPr>
        <w:pStyle w:val="af0"/>
        <w:numPr>
          <w:ilvl w:val="0"/>
          <w:numId w:val="1"/>
        </w:numPr>
        <w:ind w:left="1134" w:hanging="283"/>
      </w:pPr>
      <w:bookmarkStart w:id="88"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26"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88"/>
      <w:r w:rsidR="001C2EDD" w:rsidRPr="001C2EDD">
        <w:t>.</w:t>
      </w:r>
    </w:p>
    <w:p w14:paraId="20838123" w14:textId="15F1DA93" w:rsidR="001C2EDD" w:rsidRDefault="001C2EDD" w:rsidP="003B6EEE">
      <w:pPr>
        <w:pStyle w:val="af0"/>
        <w:numPr>
          <w:ilvl w:val="0"/>
          <w:numId w:val="1"/>
        </w:numPr>
        <w:ind w:left="1134" w:hanging="283"/>
      </w:pPr>
      <w:bookmarkStart w:id="89"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27"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89"/>
    </w:p>
    <w:p w14:paraId="39BBD1EE" w14:textId="0D9F436C" w:rsidR="00610A0E" w:rsidRPr="00610A0E" w:rsidRDefault="00610A0E" w:rsidP="003B6EEE">
      <w:pPr>
        <w:pStyle w:val="af0"/>
        <w:numPr>
          <w:ilvl w:val="0"/>
          <w:numId w:val="1"/>
        </w:numPr>
        <w:ind w:left="1134" w:hanging="283"/>
      </w:pPr>
      <w:bookmarkStart w:id="90"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28"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90"/>
    </w:p>
    <w:p w14:paraId="2AC3CBD7" w14:textId="504C5C1A" w:rsidR="00B4610B" w:rsidRDefault="00B4610B" w:rsidP="003B6EEE">
      <w:pPr>
        <w:pStyle w:val="af0"/>
        <w:numPr>
          <w:ilvl w:val="0"/>
          <w:numId w:val="1"/>
        </w:numPr>
        <w:ind w:left="1134" w:hanging="283"/>
      </w:pPr>
      <w:bookmarkStart w:id="91"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29"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85"/>
      <w:bookmarkEnd w:id="86"/>
      <w:bookmarkEnd w:id="91"/>
    </w:p>
    <w:p w14:paraId="57B13F6A" w14:textId="343F8EB4" w:rsidR="008A2EBF" w:rsidRDefault="008A2EBF" w:rsidP="003B6EEE">
      <w:pPr>
        <w:pStyle w:val="af0"/>
        <w:numPr>
          <w:ilvl w:val="0"/>
          <w:numId w:val="1"/>
        </w:numPr>
        <w:ind w:left="1134" w:hanging="283"/>
      </w:pPr>
      <w:bookmarkStart w:id="92"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30"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92"/>
    </w:p>
    <w:p w14:paraId="30945DB4" w14:textId="09866E32" w:rsidR="008A2EBF" w:rsidRDefault="008A2EBF" w:rsidP="003B6EEE">
      <w:pPr>
        <w:pStyle w:val="af0"/>
        <w:numPr>
          <w:ilvl w:val="0"/>
          <w:numId w:val="1"/>
        </w:numPr>
        <w:ind w:left="1134" w:hanging="283"/>
      </w:pPr>
      <w:bookmarkStart w:id="93"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31"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93"/>
    </w:p>
    <w:p w14:paraId="37336FFD" w14:textId="547B5288" w:rsidR="001B4D00" w:rsidRDefault="001B4D00" w:rsidP="003B6EEE">
      <w:pPr>
        <w:pStyle w:val="af0"/>
        <w:numPr>
          <w:ilvl w:val="0"/>
          <w:numId w:val="1"/>
        </w:numPr>
        <w:ind w:left="1134" w:hanging="283"/>
      </w:pPr>
      <w:bookmarkStart w:id="94"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32"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94"/>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95"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33"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95"/>
    </w:p>
    <w:p w14:paraId="6FA4274B" w14:textId="4FB05BD5" w:rsidR="00942505" w:rsidRDefault="00942505" w:rsidP="003B6EEE">
      <w:pPr>
        <w:pStyle w:val="af0"/>
        <w:numPr>
          <w:ilvl w:val="0"/>
          <w:numId w:val="1"/>
        </w:numPr>
        <w:ind w:left="1134" w:hanging="283"/>
      </w:pPr>
      <w:bookmarkStart w:id="96"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34"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96"/>
    </w:p>
    <w:p w14:paraId="047F2A55" w14:textId="1FDC27FB" w:rsidR="00FB4233" w:rsidRDefault="00FB4233" w:rsidP="00FB4233">
      <w:pPr>
        <w:pStyle w:val="af0"/>
        <w:numPr>
          <w:ilvl w:val="0"/>
          <w:numId w:val="1"/>
        </w:numPr>
        <w:ind w:left="1134" w:hanging="283"/>
        <w:rPr>
          <w:rStyle w:val="afc"/>
          <w:color w:val="auto"/>
          <w:u w:val="none"/>
        </w:rPr>
      </w:pPr>
      <w:bookmarkStart w:id="97"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35"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97"/>
    </w:p>
    <w:p w14:paraId="263D2177" w14:textId="25E0947A" w:rsidR="00FB4233" w:rsidRDefault="00FB4233" w:rsidP="00F2667D">
      <w:pPr>
        <w:pStyle w:val="af0"/>
        <w:numPr>
          <w:ilvl w:val="0"/>
          <w:numId w:val="1"/>
        </w:numPr>
        <w:ind w:left="1134" w:hanging="283"/>
      </w:pPr>
      <w:bookmarkStart w:id="98"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36"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98"/>
    </w:p>
    <w:p w14:paraId="64F0BC1F" w14:textId="26E753F5" w:rsidR="006914D2" w:rsidRDefault="00716BD7" w:rsidP="003B6EEE">
      <w:pPr>
        <w:pStyle w:val="af0"/>
        <w:numPr>
          <w:ilvl w:val="0"/>
          <w:numId w:val="1"/>
        </w:numPr>
        <w:ind w:left="1134" w:hanging="283"/>
      </w:pPr>
      <w:bookmarkStart w:id="99"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37"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99"/>
    </w:p>
    <w:p w14:paraId="07817267" w14:textId="2D08DFC7" w:rsidR="00716BD7" w:rsidRDefault="004964D0" w:rsidP="003B6EEE">
      <w:pPr>
        <w:pStyle w:val="af0"/>
        <w:numPr>
          <w:ilvl w:val="0"/>
          <w:numId w:val="1"/>
        </w:numPr>
        <w:ind w:left="1134" w:hanging="283"/>
        <w:rPr>
          <w:rStyle w:val="afc"/>
          <w:color w:val="auto"/>
          <w:u w:val="none"/>
        </w:rPr>
      </w:pPr>
      <w:bookmarkStart w:id="100"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38"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00"/>
    </w:p>
    <w:p w14:paraId="1912EF94" w14:textId="3903728D" w:rsidR="002B0029" w:rsidRDefault="002B0029" w:rsidP="003B6EEE">
      <w:pPr>
        <w:pStyle w:val="af0"/>
        <w:numPr>
          <w:ilvl w:val="0"/>
          <w:numId w:val="1"/>
        </w:numPr>
        <w:ind w:left="1134" w:hanging="283"/>
        <w:rPr>
          <w:rStyle w:val="afc"/>
          <w:color w:val="auto"/>
          <w:u w:val="none"/>
        </w:rPr>
      </w:pPr>
      <w:bookmarkStart w:id="101"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01"/>
    </w:p>
    <w:p w14:paraId="34F09990" w14:textId="47438A6C" w:rsidR="001A018D" w:rsidRDefault="001A018D" w:rsidP="00167424">
      <w:pPr>
        <w:pStyle w:val="11"/>
      </w:pPr>
      <w:bookmarkStart w:id="102" w:name="_Toc70077466"/>
      <w:r>
        <w:lastRenderedPageBreak/>
        <w:t>Описание графических элементов</w:t>
      </w:r>
      <w:r w:rsidR="006D1B5D">
        <w:t xml:space="preserve"> основных</w:t>
      </w:r>
      <w:r>
        <w:t xml:space="preserve"> существующих нотаций</w:t>
      </w:r>
      <w:bookmarkEnd w:id="102"/>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03" w:name="_Toc70077467"/>
      <w:r>
        <w:rPr>
          <w:lang w:val="en-US"/>
        </w:rPr>
        <w:t>A</w:t>
      </w:r>
      <w:r w:rsidRPr="006D1B5D">
        <w:t xml:space="preserve">.1. </w:t>
      </w:r>
      <w:r>
        <w:t xml:space="preserve">Методология функционального моделирования </w:t>
      </w:r>
      <w:r w:rsidRPr="0023183F">
        <w:rPr>
          <w:i/>
          <w:iCs/>
          <w:lang w:val="en-US"/>
        </w:rPr>
        <w:t>SADT</w:t>
      </w:r>
      <w:bookmarkEnd w:id="103"/>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48" type="#_x0000_t75" style="width:186.75pt;height:157.5pt" o:ole="">
            <v:imagedata r:id="rId39" o:title=""/>
          </v:shape>
          <o:OLEObject Type="Embed" ProgID="Visio.Drawing.15" ShapeID="_x0000_i1048" DrawAspect="Content" ObjectID="_1680692305" r:id="rId40"/>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04" w:name="_Toc70077468"/>
      <w:r>
        <w:t xml:space="preserve">А.2. Моделирование потоков данных в нотации </w:t>
      </w:r>
      <w:r w:rsidRPr="00623B44">
        <w:rPr>
          <w:i/>
          <w:iCs/>
          <w:lang w:val="en-US"/>
        </w:rPr>
        <w:t>DFD</w:t>
      </w:r>
      <w:bookmarkEnd w:id="104"/>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49" type="#_x0000_t75" style="width:173.25pt;height:65.25pt" o:ole="">
            <v:imagedata r:id="rId41" o:title=""/>
          </v:shape>
          <o:OLEObject Type="Embed" ProgID="Visio.Drawing.15" ShapeID="_x0000_i1049" DrawAspect="Content" ObjectID="_1680692306" r:id="rId42"/>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50" type="#_x0000_t75" style="width:114.75pt;height:57.75pt" o:ole="">
            <v:imagedata r:id="rId43" o:title=""/>
          </v:shape>
          <o:OLEObject Type="Embed" ProgID="Visio.Drawing.15" ShapeID="_x0000_i1050" DrawAspect="Content" ObjectID="_1680692307" r:id="rId44"/>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51" type="#_x0000_t75" style="width:114.75pt;height:65.25pt" o:ole="">
            <v:imagedata r:id="rId45" o:title=""/>
          </v:shape>
          <o:OLEObject Type="Embed" ProgID="Visio.Drawing.15" ShapeID="_x0000_i1051" DrawAspect="Content" ObjectID="_1680692308" r:id="rId46"/>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52" type="#_x0000_t75" style="width:122.25pt;height:29.25pt" o:ole="">
            <v:imagedata r:id="rId47" o:title=""/>
          </v:shape>
          <o:OLEObject Type="Embed" ProgID="Visio.Drawing.15" ShapeID="_x0000_i1052" DrawAspect="Content" ObjectID="_1680692309" r:id="rId48"/>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53" type="#_x0000_t75" style="width:436.5pt;height:177.75pt" o:ole="">
            <v:imagedata r:id="rId49" o:title=""/>
          </v:shape>
          <o:OLEObject Type="Embed" ProgID="Visio.Drawing.15" ShapeID="_x0000_i1053" DrawAspect="Content" ObjectID="_1680692310" r:id="rId50"/>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54" type="#_x0000_t75" style="width:468.75pt;height:237.75pt" o:ole="">
            <v:imagedata r:id="rId51" o:title=""/>
          </v:shape>
          <o:OLEObject Type="Embed" ProgID="Visio.Drawing.15" ShapeID="_x0000_i1054" DrawAspect="Content" ObjectID="_1680692311" r:id="rId52"/>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05" w:name="_Toc70077469"/>
      <w:r>
        <w:lastRenderedPageBreak/>
        <w:t xml:space="preserve">А.3. Моделирование структур данных в нотации </w:t>
      </w:r>
      <w:r w:rsidRPr="00623B44">
        <w:rPr>
          <w:i/>
          <w:iCs/>
          <w:lang w:val="en-US"/>
        </w:rPr>
        <w:t>ERD</w:t>
      </w:r>
      <w:bookmarkEnd w:id="105"/>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55" type="#_x0000_t75" style="width:114.75pt;height:36pt" o:ole="">
            <v:imagedata r:id="rId53" o:title=""/>
          </v:shape>
          <o:OLEObject Type="Embed" ProgID="Visio.Drawing.15" ShapeID="_x0000_i1055" DrawAspect="Content" ObjectID="_1680692312" r:id="rId54"/>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3B6EEE">
      <w:pPr>
        <w:pStyle w:val="af0"/>
        <w:numPr>
          <w:ilvl w:val="0"/>
          <w:numId w:val="19"/>
        </w:numPr>
      </w:pPr>
      <w:r>
        <w:t>Каждая сущность должна иметь</w:t>
      </w:r>
      <w:r w:rsidRPr="003467F7">
        <w:t xml:space="preserve"> </w:t>
      </w:r>
      <w:r>
        <w:t>уникальное имя.</w:t>
      </w:r>
    </w:p>
    <w:p w14:paraId="17F292BA" w14:textId="69BAA381" w:rsidR="003467F7" w:rsidRDefault="003467F7" w:rsidP="003B6EEE">
      <w:pPr>
        <w:pStyle w:val="af0"/>
        <w:numPr>
          <w:ilvl w:val="0"/>
          <w:numId w:val="19"/>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3B6EEE">
      <w:pPr>
        <w:pStyle w:val="af0"/>
        <w:numPr>
          <w:ilvl w:val="0"/>
          <w:numId w:val="19"/>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3B6EEE">
      <w:pPr>
        <w:pStyle w:val="af0"/>
        <w:numPr>
          <w:ilvl w:val="0"/>
          <w:numId w:val="20"/>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3B6EEE">
      <w:pPr>
        <w:pStyle w:val="af0"/>
        <w:numPr>
          <w:ilvl w:val="0"/>
          <w:numId w:val="20"/>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3B6EEE">
      <w:pPr>
        <w:pStyle w:val="af0"/>
        <w:numPr>
          <w:ilvl w:val="0"/>
          <w:numId w:val="20"/>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56" type="#_x0000_t75" style="width:132pt;height:110.25pt" o:ole="">
            <v:imagedata r:id="rId55" o:title=""/>
          </v:shape>
          <o:OLEObject Type="Embed" ProgID="Visio.Drawing.15" ShapeID="_x0000_i1056" DrawAspect="Content" ObjectID="_1680692313" r:id="rId56"/>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06" w:name="_Toc70077470"/>
      <w:r>
        <w:t xml:space="preserve">А.4. </w:t>
      </w:r>
      <w:r w:rsidR="00230331">
        <w:t>Моделирование функциональных требований в нотации диаграммы прецедентов</w:t>
      </w:r>
      <w:bookmarkEnd w:id="106"/>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57" type="#_x0000_t75" style="width:78pt;height:42pt" o:ole="">
            <v:imagedata r:id="rId58" o:title=""/>
          </v:shape>
          <o:OLEObject Type="Embed" ProgID="Visio.Drawing.15" ShapeID="_x0000_i1057" DrawAspect="Content" ObjectID="_1680692314" r:id="rId59"/>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58" type="#_x0000_t75" style="width:120.75pt;height:74.25pt" o:ole="">
            <v:imagedata r:id="rId60" o:title=""/>
          </v:shape>
          <o:OLEObject Type="Embed" ProgID="Visio.Drawing.15" ShapeID="_x0000_i1058" DrawAspect="Content" ObjectID="_1680692315" r:id="rId61"/>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59" type="#_x0000_t75" style="width:223.5pt;height:108.75pt" o:ole="">
            <v:imagedata r:id="rId62" o:title=""/>
          </v:shape>
          <o:OLEObject Type="Embed" ProgID="Visio.Drawing.15" ShapeID="_x0000_i1059" DrawAspect="Content" ObjectID="_1680692316" r:id="rId63"/>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60" type="#_x0000_t75" style="width:222pt;height:170.25pt" o:ole="">
            <v:imagedata r:id="rId64" o:title=""/>
          </v:shape>
          <o:OLEObject Type="Embed" ProgID="Visio.Drawing.15" ShapeID="_x0000_i1060" DrawAspect="Content" ObjectID="_1680692317" r:id="rId65"/>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61" type="#_x0000_t75" style="width:158.25pt;height:90pt" o:ole="">
            <v:imagedata r:id="rId66" o:title=""/>
          </v:shape>
          <o:OLEObject Type="Embed" ProgID="Visio.Drawing.15" ShapeID="_x0000_i1061" DrawAspect="Content" ObjectID="_1680692318" r:id="rId67"/>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62" type="#_x0000_t75" style="width:377.25pt;height:488.25pt" o:ole="">
            <v:imagedata r:id="rId68" o:title=""/>
          </v:shape>
          <o:OLEObject Type="Embed" ProgID="Visio.Drawing.15" ShapeID="_x0000_i1062" DrawAspect="Content" ObjectID="_1680692319" r:id="rId69"/>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07" w:name="_Toc70077471"/>
      <w:r>
        <w:t>А.5. Моделирование бизнес-процессов в нотации диаграммы активностей</w:t>
      </w:r>
      <w:bookmarkEnd w:id="107"/>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63" type="#_x0000_t75" style="width:105.75pt;height:37.5pt" o:ole="">
            <v:imagedata r:id="rId70" o:title=""/>
          </v:shape>
          <o:OLEObject Type="Embed" ProgID="Visio.Drawing.15" ShapeID="_x0000_i1063" DrawAspect="Content" ObjectID="_1680692320" r:id="rId71"/>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64" type="#_x0000_t75" style="width:238.5pt;height:130.5pt" o:ole="">
            <v:imagedata r:id="rId72" o:title=""/>
          </v:shape>
          <o:OLEObject Type="Embed" ProgID="Visio.Drawing.15" ShapeID="_x0000_i1064" DrawAspect="Content" ObjectID="_1680692321" r:id="rId73"/>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08" w:name="_Toc70077472"/>
      <w:r>
        <w:t>А.6. Моделирование поведения системы в нотации диаграммы последовательностей</w:t>
      </w:r>
      <w:bookmarkEnd w:id="108"/>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65" type="#_x0000_t75" style="width:396pt;height:245.25pt" o:ole="">
            <v:imagedata r:id="rId76" o:title=""/>
          </v:shape>
          <o:OLEObject Type="Embed" ProgID="Visio.Drawing.15" ShapeID="_x0000_i1065" DrawAspect="Content" ObjectID="_1680692322" r:id="rId77"/>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09" w:name="_Toc70077473"/>
      <w:r>
        <w:t xml:space="preserve">А.7. Моделирование статической структуры </w:t>
      </w:r>
      <w:r w:rsidR="000F6CE1">
        <w:t>в виде диаграммы классов</w:t>
      </w:r>
      <w:bookmarkEnd w:id="109"/>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66" type="#_x0000_t75" style="width:174pt;height:279.75pt" o:ole="">
            <v:imagedata r:id="rId78" o:title=""/>
          </v:shape>
          <o:OLEObject Type="Embed" ProgID="Visio.Drawing.15" ShapeID="_x0000_i1066" DrawAspect="Content" ObjectID="_1680692323" r:id="rId79"/>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67" type="#_x0000_t75" style="width:466.5pt;height:554.25pt" o:ole="">
            <v:imagedata r:id="rId81" o:title=""/>
          </v:shape>
          <o:OLEObject Type="Embed" ProgID="Visio.Drawing.15" ShapeID="_x0000_i1067" DrawAspect="Content" ObjectID="_1680692324" r:id="rId82"/>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10" w:name="_Toc70077474"/>
      <w:r>
        <w:t>А.8. Построение моделей реализации</w:t>
      </w:r>
      <w:r w:rsidR="00F87C0B">
        <w:t xml:space="preserve"> в нотации диаграммы компонентов</w:t>
      </w:r>
      <w:bookmarkEnd w:id="110"/>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68" type="#_x0000_t75" style="width:78.75pt;height:36pt" o:ole="">
            <v:imagedata r:id="rId83" o:title=""/>
          </v:shape>
          <o:OLEObject Type="Embed" ProgID="Visio.Drawing.15" ShapeID="_x0000_i1068" DrawAspect="Content" ObjectID="_1680692325" r:id="rId84"/>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69" type="#_x0000_t75" style="width:122.25pt;height:57.75pt" o:ole="">
            <v:imagedata r:id="rId85" o:title=""/>
          </v:shape>
          <o:OLEObject Type="Embed" ProgID="Visio.Drawing.15" ShapeID="_x0000_i1069" DrawAspect="Content" ObjectID="_1680692326" r:id="rId86"/>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70" type="#_x0000_t75" style="width:333pt;height:374.25pt" o:ole="">
            <v:imagedata r:id="rId87" o:title=""/>
          </v:shape>
          <o:OLEObject Type="Embed" ProgID="Visio.Drawing.15" ShapeID="_x0000_i1070" DrawAspect="Content" ObjectID="_1680692327" r:id="rId88"/>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11" w:name="_Toc70077475"/>
      <w:r>
        <w:t>А.9. Выводы</w:t>
      </w:r>
      <w:bookmarkEnd w:id="111"/>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12" w:name="_Toc70077476"/>
      <w:r>
        <w:lastRenderedPageBreak/>
        <w:t>Описание бизнес-процесса выдачи книги</w:t>
      </w:r>
      <w:bookmarkEnd w:id="112"/>
    </w:p>
    <w:p w14:paraId="147880B4" w14:textId="77777777" w:rsidR="005A6A50" w:rsidRDefault="005A6A50" w:rsidP="00336AB4">
      <w:pPr>
        <w:keepNext/>
        <w:ind w:firstLine="0"/>
        <w:jc w:val="center"/>
      </w:pPr>
      <w:r>
        <w:object w:dxaOrig="11295" w:dyaOrig="12886" w14:anchorId="31F04390">
          <v:shape id="_x0000_i1071" type="#_x0000_t75" style="width:468pt;height:532.5pt" o:ole="">
            <v:imagedata r:id="rId89" o:title=""/>
          </v:shape>
          <o:OLEObject Type="Embed" ProgID="Visio.Drawing.15" ShapeID="_x0000_i1071" DrawAspect="Content" ObjectID="_1680692328" r:id="rId90"/>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13" w:name="_Toc70077477"/>
      <w:r>
        <w:lastRenderedPageBreak/>
        <w:t>Техническое задание</w:t>
      </w:r>
      <w:bookmarkEnd w:id="113"/>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960E28" w:rsidRDefault="00960E2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960E28" w:rsidRDefault="00960E2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960E28" w:rsidRDefault="00960E2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960E28" w:rsidRDefault="00960E2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960E28" w:rsidRDefault="00960E2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960E28" w:rsidRDefault="00960E2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960E28" w:rsidRDefault="00960E2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960E28" w:rsidRDefault="00960E2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4" w:name="_Toc3740427"/>
      <w:bookmarkStart w:id="115" w:name="_Toc70077478"/>
      <w:r w:rsidRPr="003B6EEE">
        <w:rPr>
          <w:rFonts w:eastAsiaTheme="majorEastAsia" w:cstheme="majorBidi"/>
          <w:b/>
          <w:sz w:val="28"/>
          <w:szCs w:val="26"/>
        </w:rPr>
        <w:lastRenderedPageBreak/>
        <w:t>Введение</w:t>
      </w:r>
      <w:bookmarkEnd w:id="114"/>
      <w:bookmarkEnd w:id="115"/>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6" w:name="_Toc3740428"/>
      <w:bookmarkStart w:id="117" w:name="_Toc70077479"/>
      <w:r w:rsidRPr="003B6EEE">
        <w:rPr>
          <w:rFonts w:eastAsiaTheme="majorEastAsia" w:cstheme="majorBidi"/>
          <w:b/>
          <w:sz w:val="28"/>
          <w:szCs w:val="26"/>
        </w:rPr>
        <w:t>Основание для разработки</w:t>
      </w:r>
      <w:bookmarkEnd w:id="116"/>
      <w:bookmarkEnd w:id="117"/>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8" w:name="_Toc3740429"/>
      <w:bookmarkStart w:id="119" w:name="_Toc70077480"/>
      <w:r w:rsidRPr="003B6EEE">
        <w:rPr>
          <w:rFonts w:eastAsiaTheme="majorEastAsia" w:cstheme="majorBidi"/>
          <w:b/>
          <w:sz w:val="28"/>
          <w:szCs w:val="26"/>
        </w:rPr>
        <w:t>Назначение разработки</w:t>
      </w:r>
      <w:bookmarkEnd w:id="118"/>
      <w:bookmarkEnd w:id="119"/>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9A3679">
      <w:pPr>
        <w:pStyle w:val="24"/>
        <w:numPr>
          <w:ilvl w:val="0"/>
          <w:numId w:val="22"/>
        </w:numPr>
      </w:pPr>
      <w:bookmarkStart w:id="120" w:name="_Toc70077481"/>
      <w:r>
        <w:t>Требования к программе или программному изделию</w:t>
      </w:r>
      <w:bookmarkEnd w:id="120"/>
    </w:p>
    <w:p w14:paraId="7496F1FC" w14:textId="0F7C7E23" w:rsidR="009A3679" w:rsidRPr="009A3679" w:rsidRDefault="009A3679" w:rsidP="009A3679">
      <w:pPr>
        <w:pStyle w:val="af0"/>
        <w:numPr>
          <w:ilvl w:val="1"/>
          <w:numId w:val="22"/>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C1482">
      <w:pPr>
        <w:pStyle w:val="af0"/>
        <w:numPr>
          <w:ilvl w:val="0"/>
          <w:numId w:val="24"/>
        </w:numPr>
        <w:ind w:left="1134" w:hanging="283"/>
      </w:pPr>
      <w:r>
        <w:t xml:space="preserve">Взаимодействия </w:t>
      </w:r>
      <w:r w:rsidRPr="00545651">
        <w:t>с моделями и метамоделями:</w:t>
      </w:r>
    </w:p>
    <w:p w14:paraId="07EA2493" w14:textId="5B6D842B" w:rsidR="002C1482" w:rsidRPr="00545651" w:rsidRDefault="002C1482" w:rsidP="00545651">
      <w:pPr>
        <w:pStyle w:val="af0"/>
        <w:numPr>
          <w:ilvl w:val="1"/>
          <w:numId w:val="24"/>
        </w:numPr>
        <w:ind w:left="1418" w:hanging="284"/>
      </w:pPr>
      <w:r w:rsidRPr="00545651">
        <w:t>Функции создания новой метамодели</w:t>
      </w:r>
      <w:r w:rsidR="00AB7B24" w:rsidRPr="00545651">
        <w:t>.</w:t>
      </w:r>
    </w:p>
    <w:p w14:paraId="2BF2F6C1" w14:textId="1AA81F7D" w:rsidR="00453EDE" w:rsidRPr="00545651" w:rsidRDefault="00453EDE" w:rsidP="00545651">
      <w:pPr>
        <w:pStyle w:val="af0"/>
        <w:numPr>
          <w:ilvl w:val="1"/>
          <w:numId w:val="24"/>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545651">
      <w:pPr>
        <w:pStyle w:val="af0"/>
        <w:numPr>
          <w:ilvl w:val="1"/>
          <w:numId w:val="24"/>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545651">
      <w:pPr>
        <w:pStyle w:val="af0"/>
        <w:numPr>
          <w:ilvl w:val="1"/>
          <w:numId w:val="24"/>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545651">
      <w:pPr>
        <w:pStyle w:val="af0"/>
        <w:numPr>
          <w:ilvl w:val="1"/>
          <w:numId w:val="24"/>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545651">
      <w:pPr>
        <w:pStyle w:val="af0"/>
        <w:numPr>
          <w:ilvl w:val="1"/>
          <w:numId w:val="24"/>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545651">
      <w:pPr>
        <w:pStyle w:val="af0"/>
        <w:numPr>
          <w:ilvl w:val="1"/>
          <w:numId w:val="24"/>
        </w:numPr>
        <w:ind w:left="1418" w:hanging="284"/>
      </w:pPr>
      <w:r w:rsidRPr="00545651">
        <w:t>Функции трансформации моделей.</w:t>
      </w:r>
    </w:p>
    <w:p w14:paraId="282A1E2E" w14:textId="77777777" w:rsidR="00545651" w:rsidRPr="00545651" w:rsidRDefault="00545651" w:rsidP="00545651">
      <w:pPr>
        <w:pStyle w:val="af0"/>
        <w:numPr>
          <w:ilvl w:val="1"/>
          <w:numId w:val="24"/>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545651">
      <w:pPr>
        <w:pStyle w:val="af0"/>
        <w:numPr>
          <w:ilvl w:val="1"/>
          <w:numId w:val="24"/>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C1482">
      <w:pPr>
        <w:pStyle w:val="af0"/>
        <w:numPr>
          <w:ilvl w:val="0"/>
          <w:numId w:val="24"/>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545651">
      <w:pPr>
        <w:pStyle w:val="af0"/>
        <w:numPr>
          <w:ilvl w:val="1"/>
          <w:numId w:val="24"/>
        </w:numPr>
        <w:ind w:left="1418" w:hanging="284"/>
      </w:pPr>
      <w:r>
        <w:t>Функции добавления, удаления и изменения элементов на полотне.</w:t>
      </w:r>
    </w:p>
    <w:p w14:paraId="51E60420" w14:textId="5ECA8DF1" w:rsidR="00453EDE" w:rsidRPr="00545651" w:rsidRDefault="00453EDE" w:rsidP="00545651">
      <w:pPr>
        <w:pStyle w:val="af0"/>
        <w:numPr>
          <w:ilvl w:val="1"/>
          <w:numId w:val="24"/>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545651">
      <w:pPr>
        <w:pStyle w:val="af0"/>
        <w:numPr>
          <w:ilvl w:val="1"/>
          <w:numId w:val="24"/>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545651">
      <w:pPr>
        <w:pStyle w:val="af0"/>
        <w:numPr>
          <w:ilvl w:val="1"/>
          <w:numId w:val="24"/>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545651">
      <w:pPr>
        <w:pStyle w:val="af0"/>
        <w:numPr>
          <w:ilvl w:val="1"/>
          <w:numId w:val="24"/>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545651">
      <w:pPr>
        <w:pStyle w:val="af0"/>
        <w:numPr>
          <w:ilvl w:val="1"/>
          <w:numId w:val="24"/>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BA0119">
      <w:pPr>
        <w:pStyle w:val="af0"/>
        <w:numPr>
          <w:ilvl w:val="0"/>
          <w:numId w:val="38"/>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9A3679">
      <w:pPr>
        <w:pStyle w:val="af0"/>
        <w:keepNext/>
        <w:numPr>
          <w:ilvl w:val="1"/>
          <w:numId w:val="22"/>
        </w:numPr>
        <w:ind w:left="1077"/>
        <w:jc w:val="center"/>
        <w:rPr>
          <w:b/>
          <w:bCs/>
        </w:rPr>
      </w:pPr>
      <w:bookmarkStart w:id="121" w:name="_Toc3740431"/>
      <w:r w:rsidRPr="009A3679">
        <w:rPr>
          <w:b/>
          <w:bCs/>
        </w:rPr>
        <w:t>Требования к надежности</w:t>
      </w:r>
    </w:p>
    <w:bookmarkEnd w:id="121"/>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6E60FF">
      <w:pPr>
        <w:pStyle w:val="af0"/>
        <w:numPr>
          <w:ilvl w:val="0"/>
          <w:numId w:val="39"/>
        </w:numPr>
        <w:ind w:left="1134" w:hanging="283"/>
      </w:pPr>
      <w:r w:rsidRPr="003B6EEE">
        <w:t>организацией бесперебойного питания технических средств;</w:t>
      </w:r>
    </w:p>
    <w:p w14:paraId="7572236D" w14:textId="77777777" w:rsidR="003B6EEE" w:rsidRPr="003B6EEE" w:rsidRDefault="003B6EEE" w:rsidP="006E60FF">
      <w:pPr>
        <w:pStyle w:val="af0"/>
        <w:numPr>
          <w:ilvl w:val="0"/>
          <w:numId w:val="39"/>
        </w:numPr>
        <w:ind w:left="1134" w:hanging="283"/>
      </w:pPr>
      <w:r w:rsidRPr="003B6EEE">
        <w:t>использованием лицензионного программного обеспечения;</w:t>
      </w:r>
    </w:p>
    <w:p w14:paraId="36C5F726" w14:textId="77777777" w:rsidR="003B6EEE" w:rsidRPr="003B6EEE" w:rsidRDefault="003B6EEE" w:rsidP="006E60FF">
      <w:pPr>
        <w:pStyle w:val="af0"/>
        <w:numPr>
          <w:ilvl w:val="0"/>
          <w:numId w:val="39"/>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6E60FF">
      <w:pPr>
        <w:pStyle w:val="af0"/>
        <w:numPr>
          <w:ilvl w:val="0"/>
          <w:numId w:val="39"/>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6E60FF">
      <w:pPr>
        <w:pStyle w:val="af0"/>
        <w:numPr>
          <w:ilvl w:val="0"/>
          <w:numId w:val="39"/>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1C085E">
      <w:pPr>
        <w:pStyle w:val="af0"/>
        <w:numPr>
          <w:ilvl w:val="0"/>
          <w:numId w:val="40"/>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1C085E">
      <w:pPr>
        <w:pStyle w:val="af0"/>
        <w:numPr>
          <w:ilvl w:val="0"/>
          <w:numId w:val="40"/>
        </w:numPr>
        <w:ind w:left="1134" w:hanging="283"/>
      </w:pPr>
      <w:r>
        <w:t>ОЗУ не менее 4 ГБ</w:t>
      </w:r>
      <w:r w:rsidR="00F745B0">
        <w:rPr>
          <w:lang w:val="en-US"/>
        </w:rPr>
        <w:t>;</w:t>
      </w:r>
    </w:p>
    <w:p w14:paraId="55875AF5" w14:textId="28440343" w:rsidR="001C085E" w:rsidRDefault="00F745B0" w:rsidP="001C085E">
      <w:pPr>
        <w:pStyle w:val="af0"/>
        <w:numPr>
          <w:ilvl w:val="0"/>
          <w:numId w:val="40"/>
        </w:numPr>
        <w:ind w:left="1134" w:hanging="283"/>
      </w:pPr>
      <w:r>
        <w:t>н</w:t>
      </w:r>
      <w:r w:rsidR="001C085E">
        <w:t>е менее 20 Гб свободного места на жестком диске</w:t>
      </w:r>
      <w:r w:rsidRPr="00F745B0">
        <w:t>;</w:t>
      </w:r>
    </w:p>
    <w:p w14:paraId="40703744" w14:textId="5492497E" w:rsidR="00F745B0" w:rsidRDefault="00F745B0" w:rsidP="0071527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1C085E">
      <w:pPr>
        <w:pStyle w:val="af0"/>
        <w:numPr>
          <w:ilvl w:val="0"/>
          <w:numId w:val="40"/>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1C085E">
      <w:pPr>
        <w:pStyle w:val="af0"/>
        <w:numPr>
          <w:ilvl w:val="0"/>
          <w:numId w:val="40"/>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1C085E">
      <w:pPr>
        <w:pStyle w:val="af0"/>
        <w:numPr>
          <w:ilvl w:val="0"/>
          <w:numId w:val="40"/>
        </w:numPr>
        <w:ind w:left="1134" w:hanging="283"/>
      </w:pPr>
      <w:r>
        <w:t>клавиатура</w:t>
      </w:r>
      <w:r>
        <w:rPr>
          <w:lang w:val="en-US"/>
        </w:rPr>
        <w:t>;</w:t>
      </w:r>
    </w:p>
    <w:p w14:paraId="70699288" w14:textId="182A14F8" w:rsidR="00F745B0" w:rsidRPr="001C085E" w:rsidRDefault="00F745B0" w:rsidP="001C085E">
      <w:pPr>
        <w:pStyle w:val="af0"/>
        <w:numPr>
          <w:ilvl w:val="0"/>
          <w:numId w:val="40"/>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F745B0">
      <w:pPr>
        <w:pStyle w:val="af0"/>
        <w:numPr>
          <w:ilvl w:val="0"/>
          <w:numId w:val="40"/>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F745B0">
      <w:pPr>
        <w:pStyle w:val="af0"/>
        <w:numPr>
          <w:ilvl w:val="0"/>
          <w:numId w:val="40"/>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F745B0">
      <w:pPr>
        <w:pStyle w:val="af0"/>
        <w:numPr>
          <w:ilvl w:val="0"/>
          <w:numId w:val="40"/>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F745B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715270">
      <w:pPr>
        <w:pStyle w:val="af0"/>
        <w:numPr>
          <w:ilvl w:val="0"/>
          <w:numId w:val="40"/>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F745B0">
      <w:pPr>
        <w:pStyle w:val="af0"/>
        <w:numPr>
          <w:ilvl w:val="0"/>
          <w:numId w:val="40"/>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F745B0">
      <w:pPr>
        <w:pStyle w:val="af0"/>
        <w:numPr>
          <w:ilvl w:val="0"/>
          <w:numId w:val="40"/>
        </w:numPr>
        <w:ind w:left="1134" w:hanging="283"/>
      </w:pPr>
      <w:r>
        <w:t>клавиатура</w:t>
      </w:r>
      <w:r>
        <w:rPr>
          <w:lang w:val="en-US"/>
        </w:rPr>
        <w:t>;</w:t>
      </w:r>
    </w:p>
    <w:p w14:paraId="219937AC" w14:textId="23CA7A69" w:rsidR="00F745B0" w:rsidRPr="00F745B0" w:rsidRDefault="00F745B0" w:rsidP="00F745B0">
      <w:pPr>
        <w:pStyle w:val="af0"/>
        <w:numPr>
          <w:ilvl w:val="0"/>
          <w:numId w:val="40"/>
        </w:numPr>
        <w:ind w:left="1134" w:hanging="283"/>
      </w:pPr>
      <w:r>
        <w:t>мышь</w:t>
      </w:r>
      <w:r>
        <w:rPr>
          <w:lang w:val="en-US"/>
        </w:rPr>
        <w:t>.</w:t>
      </w:r>
    </w:p>
    <w:p w14:paraId="7B47899C" w14:textId="3778E982" w:rsidR="009A3679" w:rsidRPr="003B6EEE" w:rsidRDefault="009A3679" w:rsidP="009A3679">
      <w:pPr>
        <w:pStyle w:val="af0"/>
        <w:numPr>
          <w:ilvl w:val="1"/>
          <w:numId w:val="25"/>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473218">
      <w:pPr>
        <w:pStyle w:val="af0"/>
        <w:numPr>
          <w:ilvl w:val="1"/>
          <w:numId w:val="25"/>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473218">
      <w:pPr>
        <w:pStyle w:val="af0"/>
        <w:numPr>
          <w:ilvl w:val="1"/>
          <w:numId w:val="25"/>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2" w:name="_Toc3740437"/>
      <w:bookmarkStart w:id="123" w:name="_Toc70077482"/>
      <w:r w:rsidRPr="009376B4">
        <w:rPr>
          <w:rFonts w:eastAsiaTheme="majorEastAsia" w:cstheme="majorBidi"/>
          <w:b/>
          <w:sz w:val="28"/>
          <w:szCs w:val="26"/>
        </w:rPr>
        <w:t>Требования к программной документации</w:t>
      </w:r>
      <w:bookmarkEnd w:id="122"/>
      <w:bookmarkEnd w:id="123"/>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4" w:name="_Toc3740438"/>
      <w:bookmarkStart w:id="125" w:name="_Toc70077483"/>
      <w:r w:rsidRPr="009376B4">
        <w:rPr>
          <w:rFonts w:eastAsiaTheme="majorEastAsia" w:cstheme="majorBidi"/>
          <w:b/>
          <w:sz w:val="28"/>
          <w:szCs w:val="26"/>
        </w:rPr>
        <w:t>Технико-экономические показатели</w:t>
      </w:r>
      <w:bookmarkEnd w:id="124"/>
      <w:bookmarkEnd w:id="125"/>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6" w:name="_Toc3740439"/>
      <w:bookmarkStart w:id="127" w:name="_Toc70077484"/>
      <w:r w:rsidRPr="003B6EEE">
        <w:rPr>
          <w:rFonts w:eastAsiaTheme="majorEastAsia" w:cstheme="majorBidi"/>
          <w:b/>
          <w:sz w:val="28"/>
          <w:szCs w:val="26"/>
        </w:rPr>
        <w:t>Стадии и этапы разработки</w:t>
      </w:r>
      <w:bookmarkEnd w:id="126"/>
      <w:bookmarkEnd w:id="127"/>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8" w:name="_Toc3740440"/>
      <w:bookmarkStart w:id="129" w:name="_Toc70077485"/>
      <w:r w:rsidRPr="003B6EEE">
        <w:rPr>
          <w:rFonts w:eastAsiaTheme="majorEastAsia" w:cstheme="majorBidi"/>
          <w:b/>
          <w:sz w:val="28"/>
          <w:szCs w:val="26"/>
        </w:rPr>
        <w:t>Порядок контроля и приемки</w:t>
      </w:r>
      <w:bookmarkEnd w:id="128"/>
      <w:bookmarkEnd w:id="129"/>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50436D" w14:textId="77777777" w:rsidR="008E4BA0" w:rsidRDefault="008E4BA0" w:rsidP="007C27D2">
      <w:pPr>
        <w:spacing w:line="240" w:lineRule="auto"/>
      </w:pPr>
      <w:r>
        <w:separator/>
      </w:r>
    </w:p>
  </w:endnote>
  <w:endnote w:type="continuationSeparator" w:id="0">
    <w:p w14:paraId="60C3442A" w14:textId="77777777" w:rsidR="008E4BA0" w:rsidRDefault="008E4BA0"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9681874"/>
      <w:docPartObj>
        <w:docPartGallery w:val="Page Numbers (Bottom of Page)"/>
        <w:docPartUnique/>
      </w:docPartObj>
    </w:sdtPr>
    <w:sdtContent>
      <w:p w14:paraId="36E5E348" w14:textId="74D5AD82" w:rsidR="00960E28" w:rsidRDefault="00960E2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C77FD7" w14:textId="77777777" w:rsidR="008E4BA0" w:rsidRDefault="008E4BA0" w:rsidP="007C27D2">
      <w:pPr>
        <w:spacing w:line="240" w:lineRule="auto"/>
      </w:pPr>
      <w:r>
        <w:separator/>
      </w:r>
    </w:p>
  </w:footnote>
  <w:footnote w:type="continuationSeparator" w:id="0">
    <w:p w14:paraId="6AC01CEE" w14:textId="77777777" w:rsidR="008E4BA0" w:rsidRDefault="008E4BA0"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504BFC"/>
    <w:multiLevelType w:val="hybridMultilevel"/>
    <w:tmpl w:val="742062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916117"/>
    <w:multiLevelType w:val="hybridMultilevel"/>
    <w:tmpl w:val="028E6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53A1073"/>
    <w:multiLevelType w:val="hybridMultilevel"/>
    <w:tmpl w:val="74649D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8830EF0"/>
    <w:multiLevelType w:val="hybridMultilevel"/>
    <w:tmpl w:val="6824B4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99E0328"/>
    <w:multiLevelType w:val="hybridMultilevel"/>
    <w:tmpl w:val="98FEED8A"/>
    <w:lvl w:ilvl="0" w:tplc="0419000F">
      <w:start w:val="1"/>
      <w:numFmt w:val="decimal"/>
      <w:lvlText w:val="%1."/>
      <w:lvlJc w:val="left"/>
      <w:pPr>
        <w:ind w:left="1425" w:hanging="360"/>
      </w:p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7" w15:restartNumberingAfterBreak="0">
    <w:nsid w:val="1C8A1B02"/>
    <w:multiLevelType w:val="hybridMultilevel"/>
    <w:tmpl w:val="90D6F8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9" w15:restartNumberingAfterBreak="0">
    <w:nsid w:val="236A51FE"/>
    <w:multiLevelType w:val="hybridMultilevel"/>
    <w:tmpl w:val="9DE002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46D6900"/>
    <w:multiLevelType w:val="hybridMultilevel"/>
    <w:tmpl w:val="02C6AE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3"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4" w15:restartNumberingAfterBreak="0">
    <w:nsid w:val="379E69FF"/>
    <w:multiLevelType w:val="hybridMultilevel"/>
    <w:tmpl w:val="3B6600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84A271B"/>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CD91DAE"/>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EBF70B0"/>
    <w:multiLevelType w:val="hybridMultilevel"/>
    <w:tmpl w:val="EB34C6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7D90FAE"/>
    <w:multiLevelType w:val="hybridMultilevel"/>
    <w:tmpl w:val="927E7D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22" w15:restartNumberingAfterBreak="0">
    <w:nsid w:val="4C6203E5"/>
    <w:multiLevelType w:val="hybridMultilevel"/>
    <w:tmpl w:val="16700C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336E0F"/>
    <w:multiLevelType w:val="hybridMultilevel"/>
    <w:tmpl w:val="000E6DE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15:restartNumberingAfterBreak="0">
    <w:nsid w:val="576F1507"/>
    <w:multiLevelType w:val="hybridMultilevel"/>
    <w:tmpl w:val="D9EA9E5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5D6E0783"/>
    <w:multiLevelType w:val="hybridMultilevel"/>
    <w:tmpl w:val="A3EE81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0"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897260F"/>
    <w:multiLevelType w:val="hybridMultilevel"/>
    <w:tmpl w:val="7D58FE1C"/>
    <w:lvl w:ilvl="0" w:tplc="D9B23DD8">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921679F"/>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5" w15:restartNumberingAfterBreak="0">
    <w:nsid w:val="6D1D4F7D"/>
    <w:multiLevelType w:val="hybridMultilevel"/>
    <w:tmpl w:val="7A2420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3B41CAB"/>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827557A"/>
    <w:multiLevelType w:val="multilevel"/>
    <w:tmpl w:val="C6DA1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A8168CF"/>
    <w:multiLevelType w:val="hybridMultilevel"/>
    <w:tmpl w:val="B2CEFE44"/>
    <w:lvl w:ilvl="0" w:tplc="0766295E">
      <w:start w:val="1"/>
      <w:numFmt w:val="decimal"/>
      <w:lvlText w:val="%1."/>
      <w:lvlJc w:val="left"/>
      <w:pPr>
        <w:ind w:left="784" w:hanging="360"/>
      </w:pPr>
      <w:rPr>
        <w:lang w:val="ru-RU"/>
      </w:rPr>
    </w:lvl>
    <w:lvl w:ilvl="1" w:tplc="04190019" w:tentative="1">
      <w:start w:val="1"/>
      <w:numFmt w:val="lowerLetter"/>
      <w:lvlText w:val="%2."/>
      <w:lvlJc w:val="left"/>
      <w:pPr>
        <w:ind w:left="1504" w:hanging="360"/>
      </w:pPr>
    </w:lvl>
    <w:lvl w:ilvl="2" w:tplc="0419001B" w:tentative="1">
      <w:start w:val="1"/>
      <w:numFmt w:val="lowerRoman"/>
      <w:lvlText w:val="%3."/>
      <w:lvlJc w:val="right"/>
      <w:pPr>
        <w:ind w:left="2224" w:hanging="180"/>
      </w:pPr>
    </w:lvl>
    <w:lvl w:ilvl="3" w:tplc="0419000F" w:tentative="1">
      <w:start w:val="1"/>
      <w:numFmt w:val="decimal"/>
      <w:lvlText w:val="%4."/>
      <w:lvlJc w:val="left"/>
      <w:pPr>
        <w:ind w:left="2944" w:hanging="360"/>
      </w:pPr>
    </w:lvl>
    <w:lvl w:ilvl="4" w:tplc="04190019" w:tentative="1">
      <w:start w:val="1"/>
      <w:numFmt w:val="lowerLetter"/>
      <w:lvlText w:val="%5."/>
      <w:lvlJc w:val="left"/>
      <w:pPr>
        <w:ind w:left="3664" w:hanging="360"/>
      </w:pPr>
    </w:lvl>
    <w:lvl w:ilvl="5" w:tplc="0419001B" w:tentative="1">
      <w:start w:val="1"/>
      <w:numFmt w:val="lowerRoman"/>
      <w:lvlText w:val="%6."/>
      <w:lvlJc w:val="right"/>
      <w:pPr>
        <w:ind w:left="4384" w:hanging="180"/>
      </w:pPr>
    </w:lvl>
    <w:lvl w:ilvl="6" w:tplc="0419000F" w:tentative="1">
      <w:start w:val="1"/>
      <w:numFmt w:val="decimal"/>
      <w:lvlText w:val="%7."/>
      <w:lvlJc w:val="left"/>
      <w:pPr>
        <w:ind w:left="5104" w:hanging="360"/>
      </w:pPr>
    </w:lvl>
    <w:lvl w:ilvl="7" w:tplc="04190019" w:tentative="1">
      <w:start w:val="1"/>
      <w:numFmt w:val="lowerLetter"/>
      <w:lvlText w:val="%8."/>
      <w:lvlJc w:val="left"/>
      <w:pPr>
        <w:ind w:left="5824" w:hanging="360"/>
      </w:pPr>
    </w:lvl>
    <w:lvl w:ilvl="8" w:tplc="0419001B" w:tentative="1">
      <w:start w:val="1"/>
      <w:numFmt w:val="lowerRoman"/>
      <w:lvlText w:val="%9."/>
      <w:lvlJc w:val="right"/>
      <w:pPr>
        <w:ind w:left="6544" w:hanging="180"/>
      </w:pPr>
    </w:lvl>
  </w:abstractNum>
  <w:abstractNum w:abstractNumId="41" w15:restartNumberingAfterBreak="0">
    <w:nsid w:val="7FC615A6"/>
    <w:multiLevelType w:val="hybridMultilevel"/>
    <w:tmpl w:val="884688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1"/>
  </w:num>
  <w:num w:numId="2">
    <w:abstractNumId w:val="8"/>
  </w:num>
  <w:num w:numId="3">
    <w:abstractNumId w:val="12"/>
  </w:num>
  <w:num w:numId="4">
    <w:abstractNumId w:val="13"/>
  </w:num>
  <w:num w:numId="5">
    <w:abstractNumId w:val="19"/>
  </w:num>
  <w:num w:numId="6">
    <w:abstractNumId w:val="38"/>
  </w:num>
  <w:num w:numId="7">
    <w:abstractNumId w:val="9"/>
  </w:num>
  <w:num w:numId="8">
    <w:abstractNumId w:val="3"/>
  </w:num>
  <w:num w:numId="9">
    <w:abstractNumId w:val="4"/>
  </w:num>
  <w:num w:numId="10">
    <w:abstractNumId w:val="40"/>
  </w:num>
  <w:num w:numId="11">
    <w:abstractNumId w:val="35"/>
  </w:num>
  <w:num w:numId="12">
    <w:abstractNumId w:val="1"/>
  </w:num>
  <w:num w:numId="13">
    <w:abstractNumId w:val="11"/>
  </w:num>
  <w:num w:numId="14">
    <w:abstractNumId w:val="14"/>
  </w:num>
  <w:num w:numId="15">
    <w:abstractNumId w:val="7"/>
  </w:num>
  <w:num w:numId="16">
    <w:abstractNumId w:val="27"/>
  </w:num>
  <w:num w:numId="17">
    <w:abstractNumId w:val="18"/>
  </w:num>
  <w:num w:numId="18">
    <w:abstractNumId w:val="16"/>
  </w:num>
  <w:num w:numId="19">
    <w:abstractNumId w:val="28"/>
  </w:num>
  <w:num w:numId="20">
    <w:abstractNumId w:val="30"/>
  </w:num>
  <w:num w:numId="21">
    <w:abstractNumId w:val="15"/>
  </w:num>
  <w:num w:numId="22">
    <w:abstractNumId w:val="17"/>
  </w:num>
  <w:num w:numId="23">
    <w:abstractNumId w:val="32"/>
  </w:num>
  <w:num w:numId="24">
    <w:abstractNumId w:val="2"/>
  </w:num>
  <w:num w:numId="25">
    <w:abstractNumId w:val="29"/>
  </w:num>
  <w:num w:numId="26">
    <w:abstractNumId w:val="21"/>
  </w:num>
  <w:num w:numId="27">
    <w:abstractNumId w:val="6"/>
  </w:num>
  <w:num w:numId="28">
    <w:abstractNumId w:val="41"/>
  </w:num>
  <w:num w:numId="29">
    <w:abstractNumId w:val="33"/>
  </w:num>
  <w:num w:numId="30">
    <w:abstractNumId w:val="37"/>
  </w:num>
  <w:num w:numId="31">
    <w:abstractNumId w:val="5"/>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num>
  <w:num w:numId="36">
    <w:abstractNumId w:val="23"/>
  </w:num>
  <w:num w:numId="37">
    <w:abstractNumId w:val="39"/>
  </w:num>
  <w:num w:numId="38">
    <w:abstractNumId w:val="36"/>
  </w:num>
  <w:num w:numId="39">
    <w:abstractNumId w:val="34"/>
  </w:num>
  <w:num w:numId="40">
    <w:abstractNumId w:val="25"/>
  </w:num>
  <w:num w:numId="41">
    <w:abstractNumId w:val="22"/>
  </w:num>
  <w:num w:numId="42">
    <w:abstractNumId w:val="0"/>
  </w:num>
  <w:num w:numId="43">
    <w:abstractNumId w:val="26"/>
  </w:num>
  <w:num w:numId="44">
    <w:abstractNumId w:val="10"/>
  </w:num>
  <w:num w:numId="45">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A8B"/>
    <w:rsid w:val="00021869"/>
    <w:rsid w:val="000221D6"/>
    <w:rsid w:val="00023256"/>
    <w:rsid w:val="00024442"/>
    <w:rsid w:val="00024B86"/>
    <w:rsid w:val="00025129"/>
    <w:rsid w:val="00025EBA"/>
    <w:rsid w:val="000278BB"/>
    <w:rsid w:val="000302C8"/>
    <w:rsid w:val="00035FE1"/>
    <w:rsid w:val="00036D19"/>
    <w:rsid w:val="000372A8"/>
    <w:rsid w:val="00037464"/>
    <w:rsid w:val="0003747A"/>
    <w:rsid w:val="00040E17"/>
    <w:rsid w:val="00041957"/>
    <w:rsid w:val="00041A4E"/>
    <w:rsid w:val="00044DD7"/>
    <w:rsid w:val="000456AA"/>
    <w:rsid w:val="000461EC"/>
    <w:rsid w:val="00047900"/>
    <w:rsid w:val="00050C5F"/>
    <w:rsid w:val="0005302D"/>
    <w:rsid w:val="000547CD"/>
    <w:rsid w:val="000557C3"/>
    <w:rsid w:val="00055E6E"/>
    <w:rsid w:val="00060737"/>
    <w:rsid w:val="00060F5C"/>
    <w:rsid w:val="00061E79"/>
    <w:rsid w:val="0006273D"/>
    <w:rsid w:val="000655A2"/>
    <w:rsid w:val="000659DA"/>
    <w:rsid w:val="000673E5"/>
    <w:rsid w:val="00071449"/>
    <w:rsid w:val="000715C3"/>
    <w:rsid w:val="0007280C"/>
    <w:rsid w:val="00074D3F"/>
    <w:rsid w:val="00075F22"/>
    <w:rsid w:val="00076F9B"/>
    <w:rsid w:val="00081C76"/>
    <w:rsid w:val="00081DB5"/>
    <w:rsid w:val="00082B4D"/>
    <w:rsid w:val="000839F1"/>
    <w:rsid w:val="00084A80"/>
    <w:rsid w:val="000857E7"/>
    <w:rsid w:val="00087401"/>
    <w:rsid w:val="000905BB"/>
    <w:rsid w:val="00090FDD"/>
    <w:rsid w:val="00091B40"/>
    <w:rsid w:val="00091C44"/>
    <w:rsid w:val="00092BB9"/>
    <w:rsid w:val="00092D8F"/>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63B0"/>
    <w:rsid w:val="00156D93"/>
    <w:rsid w:val="0015711D"/>
    <w:rsid w:val="00160BE0"/>
    <w:rsid w:val="00160E2B"/>
    <w:rsid w:val="0016409A"/>
    <w:rsid w:val="00165D8F"/>
    <w:rsid w:val="00167424"/>
    <w:rsid w:val="00167C75"/>
    <w:rsid w:val="00167E67"/>
    <w:rsid w:val="00170D20"/>
    <w:rsid w:val="001719C2"/>
    <w:rsid w:val="00174AB5"/>
    <w:rsid w:val="00175CA2"/>
    <w:rsid w:val="00177C0B"/>
    <w:rsid w:val="0018523B"/>
    <w:rsid w:val="00185D68"/>
    <w:rsid w:val="001866B3"/>
    <w:rsid w:val="00186B19"/>
    <w:rsid w:val="001908F7"/>
    <w:rsid w:val="00190923"/>
    <w:rsid w:val="001911A6"/>
    <w:rsid w:val="00193BAF"/>
    <w:rsid w:val="00196A8B"/>
    <w:rsid w:val="00197501"/>
    <w:rsid w:val="00197F08"/>
    <w:rsid w:val="001A018D"/>
    <w:rsid w:val="001A02DD"/>
    <w:rsid w:val="001A04DD"/>
    <w:rsid w:val="001A185E"/>
    <w:rsid w:val="001A49AE"/>
    <w:rsid w:val="001A576F"/>
    <w:rsid w:val="001A6D30"/>
    <w:rsid w:val="001B18B5"/>
    <w:rsid w:val="001B1A61"/>
    <w:rsid w:val="001B2F0B"/>
    <w:rsid w:val="001B4D00"/>
    <w:rsid w:val="001C0120"/>
    <w:rsid w:val="001C085E"/>
    <w:rsid w:val="001C1803"/>
    <w:rsid w:val="001C2EDD"/>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BF5"/>
    <w:rsid w:val="001F7913"/>
    <w:rsid w:val="00200D99"/>
    <w:rsid w:val="002011F3"/>
    <w:rsid w:val="00204597"/>
    <w:rsid w:val="00204BEE"/>
    <w:rsid w:val="00204ED7"/>
    <w:rsid w:val="00205D76"/>
    <w:rsid w:val="00206128"/>
    <w:rsid w:val="00206CD9"/>
    <w:rsid w:val="00207BEE"/>
    <w:rsid w:val="00213CF7"/>
    <w:rsid w:val="00214FB5"/>
    <w:rsid w:val="00215369"/>
    <w:rsid w:val="0021571F"/>
    <w:rsid w:val="00217EC6"/>
    <w:rsid w:val="0022074E"/>
    <w:rsid w:val="002213F6"/>
    <w:rsid w:val="00221D37"/>
    <w:rsid w:val="0022372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606FC"/>
    <w:rsid w:val="0026384B"/>
    <w:rsid w:val="0026385B"/>
    <w:rsid w:val="00263C18"/>
    <w:rsid w:val="00264587"/>
    <w:rsid w:val="002659AB"/>
    <w:rsid w:val="00271D05"/>
    <w:rsid w:val="0027318B"/>
    <w:rsid w:val="0027596F"/>
    <w:rsid w:val="00275C3D"/>
    <w:rsid w:val="00277150"/>
    <w:rsid w:val="002800E1"/>
    <w:rsid w:val="00280C45"/>
    <w:rsid w:val="0028148D"/>
    <w:rsid w:val="0028149A"/>
    <w:rsid w:val="002821FC"/>
    <w:rsid w:val="002833E5"/>
    <w:rsid w:val="00283B5C"/>
    <w:rsid w:val="002845A0"/>
    <w:rsid w:val="002846D4"/>
    <w:rsid w:val="00286238"/>
    <w:rsid w:val="002865AE"/>
    <w:rsid w:val="00287B90"/>
    <w:rsid w:val="002925F2"/>
    <w:rsid w:val="0029262C"/>
    <w:rsid w:val="00294DD7"/>
    <w:rsid w:val="00295A26"/>
    <w:rsid w:val="00296C31"/>
    <w:rsid w:val="0029789D"/>
    <w:rsid w:val="002A04AE"/>
    <w:rsid w:val="002A3CEB"/>
    <w:rsid w:val="002A4242"/>
    <w:rsid w:val="002A5463"/>
    <w:rsid w:val="002A6E18"/>
    <w:rsid w:val="002A7E15"/>
    <w:rsid w:val="002B0029"/>
    <w:rsid w:val="002B2039"/>
    <w:rsid w:val="002B28BC"/>
    <w:rsid w:val="002B2A16"/>
    <w:rsid w:val="002B2C90"/>
    <w:rsid w:val="002B2DDB"/>
    <w:rsid w:val="002B4E34"/>
    <w:rsid w:val="002B4F92"/>
    <w:rsid w:val="002B5674"/>
    <w:rsid w:val="002B67F5"/>
    <w:rsid w:val="002B6C94"/>
    <w:rsid w:val="002B79FB"/>
    <w:rsid w:val="002C1482"/>
    <w:rsid w:val="002C15E2"/>
    <w:rsid w:val="002C2F50"/>
    <w:rsid w:val="002C6553"/>
    <w:rsid w:val="002C73AB"/>
    <w:rsid w:val="002D039E"/>
    <w:rsid w:val="002D0810"/>
    <w:rsid w:val="002D3EA1"/>
    <w:rsid w:val="002D497B"/>
    <w:rsid w:val="002D6D49"/>
    <w:rsid w:val="002D76DD"/>
    <w:rsid w:val="002D7AA6"/>
    <w:rsid w:val="002E058D"/>
    <w:rsid w:val="002E1670"/>
    <w:rsid w:val="002E3564"/>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126AB"/>
    <w:rsid w:val="00313AEA"/>
    <w:rsid w:val="00315D80"/>
    <w:rsid w:val="00316A39"/>
    <w:rsid w:val="00316F81"/>
    <w:rsid w:val="00320A9E"/>
    <w:rsid w:val="00321944"/>
    <w:rsid w:val="00321F19"/>
    <w:rsid w:val="00323942"/>
    <w:rsid w:val="00325E5F"/>
    <w:rsid w:val="003274DE"/>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54C8"/>
    <w:rsid w:val="00385D7C"/>
    <w:rsid w:val="00390A3C"/>
    <w:rsid w:val="003916B3"/>
    <w:rsid w:val="003949C8"/>
    <w:rsid w:val="00394CA0"/>
    <w:rsid w:val="0039614F"/>
    <w:rsid w:val="00396462"/>
    <w:rsid w:val="003A37E7"/>
    <w:rsid w:val="003A6A7D"/>
    <w:rsid w:val="003A7F9D"/>
    <w:rsid w:val="003B2273"/>
    <w:rsid w:val="003B3228"/>
    <w:rsid w:val="003B36FB"/>
    <w:rsid w:val="003B5F17"/>
    <w:rsid w:val="003B6EEE"/>
    <w:rsid w:val="003B6F93"/>
    <w:rsid w:val="003B7091"/>
    <w:rsid w:val="003B783C"/>
    <w:rsid w:val="003C07D4"/>
    <w:rsid w:val="003C31F8"/>
    <w:rsid w:val="003C36A3"/>
    <w:rsid w:val="003C4419"/>
    <w:rsid w:val="003C4A06"/>
    <w:rsid w:val="003C4DDF"/>
    <w:rsid w:val="003C6A58"/>
    <w:rsid w:val="003D2417"/>
    <w:rsid w:val="003D38AD"/>
    <w:rsid w:val="003D3FB6"/>
    <w:rsid w:val="003D4B6B"/>
    <w:rsid w:val="003D546B"/>
    <w:rsid w:val="003D7317"/>
    <w:rsid w:val="003E19FA"/>
    <w:rsid w:val="003E1EA0"/>
    <w:rsid w:val="003E4216"/>
    <w:rsid w:val="003E4F92"/>
    <w:rsid w:val="003E7643"/>
    <w:rsid w:val="003F0F3C"/>
    <w:rsid w:val="003F1A0C"/>
    <w:rsid w:val="003F1AE9"/>
    <w:rsid w:val="003F2E82"/>
    <w:rsid w:val="003F3290"/>
    <w:rsid w:val="003F34D2"/>
    <w:rsid w:val="003F3C27"/>
    <w:rsid w:val="003F4817"/>
    <w:rsid w:val="003F5C12"/>
    <w:rsid w:val="003F5C64"/>
    <w:rsid w:val="004007AD"/>
    <w:rsid w:val="0040090D"/>
    <w:rsid w:val="00400B11"/>
    <w:rsid w:val="004059CD"/>
    <w:rsid w:val="0040797F"/>
    <w:rsid w:val="004106C0"/>
    <w:rsid w:val="00410F04"/>
    <w:rsid w:val="00412AB5"/>
    <w:rsid w:val="0041528B"/>
    <w:rsid w:val="00415FE8"/>
    <w:rsid w:val="00416124"/>
    <w:rsid w:val="00416C2D"/>
    <w:rsid w:val="004214CD"/>
    <w:rsid w:val="004219AD"/>
    <w:rsid w:val="00421FEC"/>
    <w:rsid w:val="0042482E"/>
    <w:rsid w:val="0042622B"/>
    <w:rsid w:val="00427615"/>
    <w:rsid w:val="004279A4"/>
    <w:rsid w:val="00431825"/>
    <w:rsid w:val="00433FD4"/>
    <w:rsid w:val="00435F69"/>
    <w:rsid w:val="0043686E"/>
    <w:rsid w:val="00437BE5"/>
    <w:rsid w:val="00437E40"/>
    <w:rsid w:val="00440ADF"/>
    <w:rsid w:val="00441DCE"/>
    <w:rsid w:val="004433DD"/>
    <w:rsid w:val="00443E84"/>
    <w:rsid w:val="00446547"/>
    <w:rsid w:val="004468B4"/>
    <w:rsid w:val="00453CB1"/>
    <w:rsid w:val="00453EDE"/>
    <w:rsid w:val="00454830"/>
    <w:rsid w:val="0045486D"/>
    <w:rsid w:val="00455D91"/>
    <w:rsid w:val="004565BE"/>
    <w:rsid w:val="00467DAE"/>
    <w:rsid w:val="00470C29"/>
    <w:rsid w:val="004720AC"/>
    <w:rsid w:val="0047222B"/>
    <w:rsid w:val="00473050"/>
    <w:rsid w:val="00473218"/>
    <w:rsid w:val="00473449"/>
    <w:rsid w:val="00474774"/>
    <w:rsid w:val="00474E51"/>
    <w:rsid w:val="00480D53"/>
    <w:rsid w:val="004825B5"/>
    <w:rsid w:val="00484D3A"/>
    <w:rsid w:val="004857E2"/>
    <w:rsid w:val="00485E87"/>
    <w:rsid w:val="0048776F"/>
    <w:rsid w:val="004902A0"/>
    <w:rsid w:val="004914B8"/>
    <w:rsid w:val="00492343"/>
    <w:rsid w:val="00492C3B"/>
    <w:rsid w:val="004964D0"/>
    <w:rsid w:val="0049650E"/>
    <w:rsid w:val="004977AE"/>
    <w:rsid w:val="0049795F"/>
    <w:rsid w:val="004A444C"/>
    <w:rsid w:val="004A44A6"/>
    <w:rsid w:val="004A63FF"/>
    <w:rsid w:val="004A6A3B"/>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2A9D"/>
    <w:rsid w:val="004E3653"/>
    <w:rsid w:val="004E36EC"/>
    <w:rsid w:val="004E488F"/>
    <w:rsid w:val="004E5268"/>
    <w:rsid w:val="004E6995"/>
    <w:rsid w:val="004E70DC"/>
    <w:rsid w:val="004F018D"/>
    <w:rsid w:val="004F1143"/>
    <w:rsid w:val="004F2858"/>
    <w:rsid w:val="004F2AAA"/>
    <w:rsid w:val="004F2EA3"/>
    <w:rsid w:val="004F301E"/>
    <w:rsid w:val="004F38F6"/>
    <w:rsid w:val="004F42B6"/>
    <w:rsid w:val="004F6889"/>
    <w:rsid w:val="004F6F55"/>
    <w:rsid w:val="004F73B9"/>
    <w:rsid w:val="004F799A"/>
    <w:rsid w:val="004F7A72"/>
    <w:rsid w:val="00502C8E"/>
    <w:rsid w:val="00503671"/>
    <w:rsid w:val="005055E8"/>
    <w:rsid w:val="00506F91"/>
    <w:rsid w:val="0050791E"/>
    <w:rsid w:val="00507F77"/>
    <w:rsid w:val="0051110B"/>
    <w:rsid w:val="00511889"/>
    <w:rsid w:val="00511C16"/>
    <w:rsid w:val="005131EE"/>
    <w:rsid w:val="00516450"/>
    <w:rsid w:val="00521499"/>
    <w:rsid w:val="00522C01"/>
    <w:rsid w:val="00524CAB"/>
    <w:rsid w:val="00526196"/>
    <w:rsid w:val="00526643"/>
    <w:rsid w:val="005306B4"/>
    <w:rsid w:val="00530A96"/>
    <w:rsid w:val="005328C5"/>
    <w:rsid w:val="00532974"/>
    <w:rsid w:val="00532CBE"/>
    <w:rsid w:val="00535CF0"/>
    <w:rsid w:val="00535F46"/>
    <w:rsid w:val="00536321"/>
    <w:rsid w:val="00536692"/>
    <w:rsid w:val="0054027E"/>
    <w:rsid w:val="00540305"/>
    <w:rsid w:val="00540837"/>
    <w:rsid w:val="00541B26"/>
    <w:rsid w:val="00542FFF"/>
    <w:rsid w:val="0054523A"/>
    <w:rsid w:val="00545651"/>
    <w:rsid w:val="005473BF"/>
    <w:rsid w:val="0055094A"/>
    <w:rsid w:val="005514DA"/>
    <w:rsid w:val="00551608"/>
    <w:rsid w:val="00552454"/>
    <w:rsid w:val="005524B2"/>
    <w:rsid w:val="00555DE2"/>
    <w:rsid w:val="00555E4E"/>
    <w:rsid w:val="0055626F"/>
    <w:rsid w:val="00557EA6"/>
    <w:rsid w:val="0056078F"/>
    <w:rsid w:val="005607D0"/>
    <w:rsid w:val="005631D2"/>
    <w:rsid w:val="00563951"/>
    <w:rsid w:val="00563D3D"/>
    <w:rsid w:val="0056585D"/>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2B96"/>
    <w:rsid w:val="005936D0"/>
    <w:rsid w:val="00597B06"/>
    <w:rsid w:val="005A09F4"/>
    <w:rsid w:val="005A1E6B"/>
    <w:rsid w:val="005A1EB9"/>
    <w:rsid w:val="005A2CC2"/>
    <w:rsid w:val="005A675C"/>
    <w:rsid w:val="005A6A50"/>
    <w:rsid w:val="005B08AF"/>
    <w:rsid w:val="005B19F3"/>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F0F"/>
    <w:rsid w:val="005D492B"/>
    <w:rsid w:val="005D4D67"/>
    <w:rsid w:val="005D56C0"/>
    <w:rsid w:val="005D74A0"/>
    <w:rsid w:val="005E0782"/>
    <w:rsid w:val="005E1786"/>
    <w:rsid w:val="005E2D8D"/>
    <w:rsid w:val="005F1374"/>
    <w:rsid w:val="005F234D"/>
    <w:rsid w:val="005F2CCE"/>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23C7"/>
    <w:rsid w:val="00653244"/>
    <w:rsid w:val="00654868"/>
    <w:rsid w:val="0065498D"/>
    <w:rsid w:val="006549F1"/>
    <w:rsid w:val="00657750"/>
    <w:rsid w:val="00657CCF"/>
    <w:rsid w:val="006606FE"/>
    <w:rsid w:val="00661D0F"/>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29A3"/>
    <w:rsid w:val="00683CBB"/>
    <w:rsid w:val="00685842"/>
    <w:rsid w:val="00686C59"/>
    <w:rsid w:val="00686CB4"/>
    <w:rsid w:val="00686F11"/>
    <w:rsid w:val="0068717B"/>
    <w:rsid w:val="006914D2"/>
    <w:rsid w:val="006952BF"/>
    <w:rsid w:val="00695451"/>
    <w:rsid w:val="00697708"/>
    <w:rsid w:val="00697D77"/>
    <w:rsid w:val="006A006B"/>
    <w:rsid w:val="006A10E5"/>
    <w:rsid w:val="006A1881"/>
    <w:rsid w:val="006A18C3"/>
    <w:rsid w:val="006A30FA"/>
    <w:rsid w:val="006A4553"/>
    <w:rsid w:val="006A516B"/>
    <w:rsid w:val="006A57A4"/>
    <w:rsid w:val="006A6792"/>
    <w:rsid w:val="006B4212"/>
    <w:rsid w:val="006B4579"/>
    <w:rsid w:val="006B4C5D"/>
    <w:rsid w:val="006B6965"/>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FED"/>
    <w:rsid w:val="006D6A7C"/>
    <w:rsid w:val="006D7552"/>
    <w:rsid w:val="006E252E"/>
    <w:rsid w:val="006E4964"/>
    <w:rsid w:val="006E60FF"/>
    <w:rsid w:val="006E6B7B"/>
    <w:rsid w:val="006E6E1B"/>
    <w:rsid w:val="006F049B"/>
    <w:rsid w:val="006F2926"/>
    <w:rsid w:val="006F48DE"/>
    <w:rsid w:val="006F51DD"/>
    <w:rsid w:val="006F793B"/>
    <w:rsid w:val="00700D42"/>
    <w:rsid w:val="00703561"/>
    <w:rsid w:val="00704905"/>
    <w:rsid w:val="0070497C"/>
    <w:rsid w:val="00705D65"/>
    <w:rsid w:val="00706DE6"/>
    <w:rsid w:val="007079CA"/>
    <w:rsid w:val="0071161F"/>
    <w:rsid w:val="00711A10"/>
    <w:rsid w:val="00711DF5"/>
    <w:rsid w:val="00712266"/>
    <w:rsid w:val="0071269D"/>
    <w:rsid w:val="00713597"/>
    <w:rsid w:val="00714B1F"/>
    <w:rsid w:val="00714C9E"/>
    <w:rsid w:val="00715270"/>
    <w:rsid w:val="00715D1B"/>
    <w:rsid w:val="00716BD7"/>
    <w:rsid w:val="0072086D"/>
    <w:rsid w:val="00720A93"/>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5164"/>
    <w:rsid w:val="007559B3"/>
    <w:rsid w:val="007559DC"/>
    <w:rsid w:val="007566A6"/>
    <w:rsid w:val="00764058"/>
    <w:rsid w:val="00764B70"/>
    <w:rsid w:val="00765F89"/>
    <w:rsid w:val="00766E96"/>
    <w:rsid w:val="0076797C"/>
    <w:rsid w:val="00767C80"/>
    <w:rsid w:val="00772F51"/>
    <w:rsid w:val="00775DE7"/>
    <w:rsid w:val="007762A1"/>
    <w:rsid w:val="00776312"/>
    <w:rsid w:val="00776932"/>
    <w:rsid w:val="00776DB1"/>
    <w:rsid w:val="00777320"/>
    <w:rsid w:val="00777E69"/>
    <w:rsid w:val="0078057D"/>
    <w:rsid w:val="00781612"/>
    <w:rsid w:val="00781720"/>
    <w:rsid w:val="007852FB"/>
    <w:rsid w:val="00793D77"/>
    <w:rsid w:val="0079405E"/>
    <w:rsid w:val="00794D16"/>
    <w:rsid w:val="00795D83"/>
    <w:rsid w:val="007A2538"/>
    <w:rsid w:val="007A3684"/>
    <w:rsid w:val="007A4214"/>
    <w:rsid w:val="007A4D2A"/>
    <w:rsid w:val="007A5286"/>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E0298"/>
    <w:rsid w:val="007E2BFF"/>
    <w:rsid w:val="007E3AA7"/>
    <w:rsid w:val="007E3AF3"/>
    <w:rsid w:val="007E5FAB"/>
    <w:rsid w:val="007F2DCB"/>
    <w:rsid w:val="007F605A"/>
    <w:rsid w:val="007F7459"/>
    <w:rsid w:val="007F7A60"/>
    <w:rsid w:val="007F7B85"/>
    <w:rsid w:val="00801957"/>
    <w:rsid w:val="008030FB"/>
    <w:rsid w:val="00803BAF"/>
    <w:rsid w:val="0080452B"/>
    <w:rsid w:val="00805040"/>
    <w:rsid w:val="008064EF"/>
    <w:rsid w:val="00807298"/>
    <w:rsid w:val="00810A06"/>
    <w:rsid w:val="00811A21"/>
    <w:rsid w:val="00813495"/>
    <w:rsid w:val="00815877"/>
    <w:rsid w:val="00816E0F"/>
    <w:rsid w:val="00820167"/>
    <w:rsid w:val="008211E1"/>
    <w:rsid w:val="00821333"/>
    <w:rsid w:val="0082134C"/>
    <w:rsid w:val="00825C46"/>
    <w:rsid w:val="00825D50"/>
    <w:rsid w:val="008275FA"/>
    <w:rsid w:val="0083276B"/>
    <w:rsid w:val="0083302A"/>
    <w:rsid w:val="0083562A"/>
    <w:rsid w:val="00835BAE"/>
    <w:rsid w:val="00835F58"/>
    <w:rsid w:val="00837B93"/>
    <w:rsid w:val="0084090A"/>
    <w:rsid w:val="00844EF9"/>
    <w:rsid w:val="00846CA7"/>
    <w:rsid w:val="008504DB"/>
    <w:rsid w:val="0085110E"/>
    <w:rsid w:val="008527C0"/>
    <w:rsid w:val="00854895"/>
    <w:rsid w:val="008555E5"/>
    <w:rsid w:val="008568A2"/>
    <w:rsid w:val="0086192E"/>
    <w:rsid w:val="00861B2E"/>
    <w:rsid w:val="00862C32"/>
    <w:rsid w:val="008642E0"/>
    <w:rsid w:val="00865122"/>
    <w:rsid w:val="008663C0"/>
    <w:rsid w:val="00867C7D"/>
    <w:rsid w:val="008714B7"/>
    <w:rsid w:val="00872D54"/>
    <w:rsid w:val="00872F2F"/>
    <w:rsid w:val="008747BB"/>
    <w:rsid w:val="008748DC"/>
    <w:rsid w:val="00874DAA"/>
    <w:rsid w:val="00875F10"/>
    <w:rsid w:val="00876873"/>
    <w:rsid w:val="008779B2"/>
    <w:rsid w:val="00880AFB"/>
    <w:rsid w:val="00882150"/>
    <w:rsid w:val="00882DA0"/>
    <w:rsid w:val="00890833"/>
    <w:rsid w:val="008917BA"/>
    <w:rsid w:val="00891B35"/>
    <w:rsid w:val="00892DE9"/>
    <w:rsid w:val="0089464A"/>
    <w:rsid w:val="00894E7D"/>
    <w:rsid w:val="008970B1"/>
    <w:rsid w:val="008970DE"/>
    <w:rsid w:val="008A2EBF"/>
    <w:rsid w:val="008A3804"/>
    <w:rsid w:val="008A3A1E"/>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81"/>
    <w:rsid w:val="008B5555"/>
    <w:rsid w:val="008B621C"/>
    <w:rsid w:val="008B7966"/>
    <w:rsid w:val="008B7EE6"/>
    <w:rsid w:val="008C032C"/>
    <w:rsid w:val="008C0E73"/>
    <w:rsid w:val="008C15ED"/>
    <w:rsid w:val="008C60E7"/>
    <w:rsid w:val="008C610C"/>
    <w:rsid w:val="008C7D8D"/>
    <w:rsid w:val="008D088C"/>
    <w:rsid w:val="008D1017"/>
    <w:rsid w:val="008D1D1F"/>
    <w:rsid w:val="008D277A"/>
    <w:rsid w:val="008D7F93"/>
    <w:rsid w:val="008E0F85"/>
    <w:rsid w:val="008E3A2E"/>
    <w:rsid w:val="008E4BA0"/>
    <w:rsid w:val="008F0AF1"/>
    <w:rsid w:val="008F0F3E"/>
    <w:rsid w:val="008F1461"/>
    <w:rsid w:val="008F1EBA"/>
    <w:rsid w:val="008F595A"/>
    <w:rsid w:val="008F61D1"/>
    <w:rsid w:val="009004E0"/>
    <w:rsid w:val="009009E9"/>
    <w:rsid w:val="00901F64"/>
    <w:rsid w:val="009028B3"/>
    <w:rsid w:val="009031AA"/>
    <w:rsid w:val="0090337E"/>
    <w:rsid w:val="00906C51"/>
    <w:rsid w:val="00907F16"/>
    <w:rsid w:val="00910FDC"/>
    <w:rsid w:val="00911595"/>
    <w:rsid w:val="00911BE5"/>
    <w:rsid w:val="00911DEE"/>
    <w:rsid w:val="009121BF"/>
    <w:rsid w:val="0091646C"/>
    <w:rsid w:val="0091684B"/>
    <w:rsid w:val="0091705E"/>
    <w:rsid w:val="00922F8D"/>
    <w:rsid w:val="00925E5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FD5"/>
    <w:rsid w:val="009722B7"/>
    <w:rsid w:val="00974DE7"/>
    <w:rsid w:val="009754C4"/>
    <w:rsid w:val="00976735"/>
    <w:rsid w:val="009828EE"/>
    <w:rsid w:val="00982B3A"/>
    <w:rsid w:val="00982F9D"/>
    <w:rsid w:val="00985833"/>
    <w:rsid w:val="00985E59"/>
    <w:rsid w:val="009862C0"/>
    <w:rsid w:val="009869DE"/>
    <w:rsid w:val="00986C30"/>
    <w:rsid w:val="0099183A"/>
    <w:rsid w:val="00991C50"/>
    <w:rsid w:val="00995D9A"/>
    <w:rsid w:val="00997FCB"/>
    <w:rsid w:val="009A025A"/>
    <w:rsid w:val="009A1707"/>
    <w:rsid w:val="009A294C"/>
    <w:rsid w:val="009A3679"/>
    <w:rsid w:val="009B183A"/>
    <w:rsid w:val="009B1FBE"/>
    <w:rsid w:val="009C1725"/>
    <w:rsid w:val="009C5409"/>
    <w:rsid w:val="009C635B"/>
    <w:rsid w:val="009C6F03"/>
    <w:rsid w:val="009C74E4"/>
    <w:rsid w:val="009C7D69"/>
    <w:rsid w:val="009D1A71"/>
    <w:rsid w:val="009D2002"/>
    <w:rsid w:val="009D39B9"/>
    <w:rsid w:val="009D6FA1"/>
    <w:rsid w:val="009E1C05"/>
    <w:rsid w:val="009E2290"/>
    <w:rsid w:val="009E6714"/>
    <w:rsid w:val="009E7944"/>
    <w:rsid w:val="009E7A2D"/>
    <w:rsid w:val="009F1315"/>
    <w:rsid w:val="009F1AD0"/>
    <w:rsid w:val="009F29AF"/>
    <w:rsid w:val="009F3774"/>
    <w:rsid w:val="009F3F6D"/>
    <w:rsid w:val="009F53EF"/>
    <w:rsid w:val="009F5BD3"/>
    <w:rsid w:val="009F7138"/>
    <w:rsid w:val="00A005E2"/>
    <w:rsid w:val="00A02262"/>
    <w:rsid w:val="00A02681"/>
    <w:rsid w:val="00A026B7"/>
    <w:rsid w:val="00A03303"/>
    <w:rsid w:val="00A03E06"/>
    <w:rsid w:val="00A07FDA"/>
    <w:rsid w:val="00A10378"/>
    <w:rsid w:val="00A12449"/>
    <w:rsid w:val="00A12C5F"/>
    <w:rsid w:val="00A135B7"/>
    <w:rsid w:val="00A136AE"/>
    <w:rsid w:val="00A13D71"/>
    <w:rsid w:val="00A223F5"/>
    <w:rsid w:val="00A260D2"/>
    <w:rsid w:val="00A26ACB"/>
    <w:rsid w:val="00A302CC"/>
    <w:rsid w:val="00A324C2"/>
    <w:rsid w:val="00A327CF"/>
    <w:rsid w:val="00A329D8"/>
    <w:rsid w:val="00A32A5B"/>
    <w:rsid w:val="00A35463"/>
    <w:rsid w:val="00A3598D"/>
    <w:rsid w:val="00A36B04"/>
    <w:rsid w:val="00A37594"/>
    <w:rsid w:val="00A40171"/>
    <w:rsid w:val="00A41378"/>
    <w:rsid w:val="00A43BE9"/>
    <w:rsid w:val="00A44AB0"/>
    <w:rsid w:val="00A46829"/>
    <w:rsid w:val="00A50A01"/>
    <w:rsid w:val="00A512FA"/>
    <w:rsid w:val="00A560CA"/>
    <w:rsid w:val="00A56A02"/>
    <w:rsid w:val="00A57D37"/>
    <w:rsid w:val="00A60927"/>
    <w:rsid w:val="00A63587"/>
    <w:rsid w:val="00A63EB0"/>
    <w:rsid w:val="00A65D94"/>
    <w:rsid w:val="00A70FE5"/>
    <w:rsid w:val="00A71384"/>
    <w:rsid w:val="00A736A7"/>
    <w:rsid w:val="00A755D1"/>
    <w:rsid w:val="00A76153"/>
    <w:rsid w:val="00A77112"/>
    <w:rsid w:val="00A81859"/>
    <w:rsid w:val="00A82013"/>
    <w:rsid w:val="00A826A7"/>
    <w:rsid w:val="00A82725"/>
    <w:rsid w:val="00A827B0"/>
    <w:rsid w:val="00A82EC1"/>
    <w:rsid w:val="00A8320E"/>
    <w:rsid w:val="00A83375"/>
    <w:rsid w:val="00A83AD0"/>
    <w:rsid w:val="00A86F8E"/>
    <w:rsid w:val="00A877A6"/>
    <w:rsid w:val="00A90337"/>
    <w:rsid w:val="00A90ADA"/>
    <w:rsid w:val="00A90FA3"/>
    <w:rsid w:val="00A94596"/>
    <w:rsid w:val="00A954FA"/>
    <w:rsid w:val="00A96714"/>
    <w:rsid w:val="00A96B0D"/>
    <w:rsid w:val="00A96E2E"/>
    <w:rsid w:val="00AA0969"/>
    <w:rsid w:val="00AA0AB1"/>
    <w:rsid w:val="00AA1122"/>
    <w:rsid w:val="00AA25E0"/>
    <w:rsid w:val="00AA3C5F"/>
    <w:rsid w:val="00AA456E"/>
    <w:rsid w:val="00AB079A"/>
    <w:rsid w:val="00AB1C02"/>
    <w:rsid w:val="00AB2AD6"/>
    <w:rsid w:val="00AB2C9E"/>
    <w:rsid w:val="00AB45AD"/>
    <w:rsid w:val="00AB61B3"/>
    <w:rsid w:val="00AB7911"/>
    <w:rsid w:val="00AB7B24"/>
    <w:rsid w:val="00AC2C8D"/>
    <w:rsid w:val="00AC2CB2"/>
    <w:rsid w:val="00AC3180"/>
    <w:rsid w:val="00AC3197"/>
    <w:rsid w:val="00AC3A8B"/>
    <w:rsid w:val="00AC59E3"/>
    <w:rsid w:val="00AC658B"/>
    <w:rsid w:val="00AD01DB"/>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506A"/>
    <w:rsid w:val="00B05122"/>
    <w:rsid w:val="00B05A2C"/>
    <w:rsid w:val="00B104A3"/>
    <w:rsid w:val="00B108FC"/>
    <w:rsid w:val="00B12007"/>
    <w:rsid w:val="00B123BA"/>
    <w:rsid w:val="00B15F13"/>
    <w:rsid w:val="00B16B28"/>
    <w:rsid w:val="00B17950"/>
    <w:rsid w:val="00B179D7"/>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3011"/>
    <w:rsid w:val="00B4610B"/>
    <w:rsid w:val="00B463AF"/>
    <w:rsid w:val="00B465D7"/>
    <w:rsid w:val="00B471D7"/>
    <w:rsid w:val="00B47C67"/>
    <w:rsid w:val="00B5066D"/>
    <w:rsid w:val="00B517DC"/>
    <w:rsid w:val="00B53628"/>
    <w:rsid w:val="00B53AD3"/>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E59"/>
    <w:rsid w:val="00BA4480"/>
    <w:rsid w:val="00BA48B0"/>
    <w:rsid w:val="00BA5290"/>
    <w:rsid w:val="00BA5D21"/>
    <w:rsid w:val="00BA7C8C"/>
    <w:rsid w:val="00BB00F0"/>
    <w:rsid w:val="00BB18A2"/>
    <w:rsid w:val="00BB21C5"/>
    <w:rsid w:val="00BB3103"/>
    <w:rsid w:val="00BB3B29"/>
    <w:rsid w:val="00BB3F9A"/>
    <w:rsid w:val="00BB5C22"/>
    <w:rsid w:val="00BB5E33"/>
    <w:rsid w:val="00BB6C57"/>
    <w:rsid w:val="00BC4C1A"/>
    <w:rsid w:val="00BC4C43"/>
    <w:rsid w:val="00BC67D0"/>
    <w:rsid w:val="00BD1B7B"/>
    <w:rsid w:val="00BD21DC"/>
    <w:rsid w:val="00BD2EAE"/>
    <w:rsid w:val="00BD5B2A"/>
    <w:rsid w:val="00BD6180"/>
    <w:rsid w:val="00BD63D1"/>
    <w:rsid w:val="00BE247B"/>
    <w:rsid w:val="00BE4F6B"/>
    <w:rsid w:val="00BE6492"/>
    <w:rsid w:val="00BF0533"/>
    <w:rsid w:val="00BF4D1B"/>
    <w:rsid w:val="00BF6611"/>
    <w:rsid w:val="00BF7A08"/>
    <w:rsid w:val="00C011B8"/>
    <w:rsid w:val="00C0170A"/>
    <w:rsid w:val="00C019E5"/>
    <w:rsid w:val="00C03748"/>
    <w:rsid w:val="00C050C4"/>
    <w:rsid w:val="00C05C85"/>
    <w:rsid w:val="00C06355"/>
    <w:rsid w:val="00C07C36"/>
    <w:rsid w:val="00C07D33"/>
    <w:rsid w:val="00C153C8"/>
    <w:rsid w:val="00C1641D"/>
    <w:rsid w:val="00C1678E"/>
    <w:rsid w:val="00C179D7"/>
    <w:rsid w:val="00C17ECF"/>
    <w:rsid w:val="00C22133"/>
    <w:rsid w:val="00C23ABB"/>
    <w:rsid w:val="00C2433D"/>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68DB"/>
    <w:rsid w:val="00C60E23"/>
    <w:rsid w:val="00C615F5"/>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221D"/>
    <w:rsid w:val="00C85CAE"/>
    <w:rsid w:val="00C866AA"/>
    <w:rsid w:val="00C86F46"/>
    <w:rsid w:val="00C91301"/>
    <w:rsid w:val="00C91486"/>
    <w:rsid w:val="00C9169D"/>
    <w:rsid w:val="00C919EB"/>
    <w:rsid w:val="00C91FCD"/>
    <w:rsid w:val="00C93223"/>
    <w:rsid w:val="00C94E77"/>
    <w:rsid w:val="00C9522C"/>
    <w:rsid w:val="00C961E4"/>
    <w:rsid w:val="00C96A37"/>
    <w:rsid w:val="00CA2E29"/>
    <w:rsid w:val="00CA30E2"/>
    <w:rsid w:val="00CA3C32"/>
    <w:rsid w:val="00CA6097"/>
    <w:rsid w:val="00CB1664"/>
    <w:rsid w:val="00CB2233"/>
    <w:rsid w:val="00CB243B"/>
    <w:rsid w:val="00CB4A5C"/>
    <w:rsid w:val="00CB68B9"/>
    <w:rsid w:val="00CB6B9F"/>
    <w:rsid w:val="00CB7C57"/>
    <w:rsid w:val="00CB7D36"/>
    <w:rsid w:val="00CC14E6"/>
    <w:rsid w:val="00CC2783"/>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6BDD"/>
    <w:rsid w:val="00CF0A9C"/>
    <w:rsid w:val="00CF2CFE"/>
    <w:rsid w:val="00CF3258"/>
    <w:rsid w:val="00CF422E"/>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13E6"/>
    <w:rsid w:val="00D13651"/>
    <w:rsid w:val="00D13FB8"/>
    <w:rsid w:val="00D140DC"/>
    <w:rsid w:val="00D14BFF"/>
    <w:rsid w:val="00D154C0"/>
    <w:rsid w:val="00D15ABB"/>
    <w:rsid w:val="00D1604C"/>
    <w:rsid w:val="00D17B66"/>
    <w:rsid w:val="00D20820"/>
    <w:rsid w:val="00D20F27"/>
    <w:rsid w:val="00D23759"/>
    <w:rsid w:val="00D25095"/>
    <w:rsid w:val="00D25314"/>
    <w:rsid w:val="00D2533F"/>
    <w:rsid w:val="00D2650E"/>
    <w:rsid w:val="00D26E4E"/>
    <w:rsid w:val="00D27CB3"/>
    <w:rsid w:val="00D309AD"/>
    <w:rsid w:val="00D31644"/>
    <w:rsid w:val="00D40442"/>
    <w:rsid w:val="00D41386"/>
    <w:rsid w:val="00D41A87"/>
    <w:rsid w:val="00D422CD"/>
    <w:rsid w:val="00D436F9"/>
    <w:rsid w:val="00D443FB"/>
    <w:rsid w:val="00D45920"/>
    <w:rsid w:val="00D46251"/>
    <w:rsid w:val="00D4655A"/>
    <w:rsid w:val="00D46FC8"/>
    <w:rsid w:val="00D4742B"/>
    <w:rsid w:val="00D515F0"/>
    <w:rsid w:val="00D52FD4"/>
    <w:rsid w:val="00D54B3E"/>
    <w:rsid w:val="00D563AF"/>
    <w:rsid w:val="00D60D9A"/>
    <w:rsid w:val="00D67FF2"/>
    <w:rsid w:val="00D70BF2"/>
    <w:rsid w:val="00D75A6E"/>
    <w:rsid w:val="00D77B47"/>
    <w:rsid w:val="00D812E8"/>
    <w:rsid w:val="00D82692"/>
    <w:rsid w:val="00D8317C"/>
    <w:rsid w:val="00D8374C"/>
    <w:rsid w:val="00D8659C"/>
    <w:rsid w:val="00D86C1F"/>
    <w:rsid w:val="00D90748"/>
    <w:rsid w:val="00D91E00"/>
    <w:rsid w:val="00D934AC"/>
    <w:rsid w:val="00D967CA"/>
    <w:rsid w:val="00DA1053"/>
    <w:rsid w:val="00DA17EC"/>
    <w:rsid w:val="00DA35A3"/>
    <w:rsid w:val="00DA3678"/>
    <w:rsid w:val="00DA36D9"/>
    <w:rsid w:val="00DA415E"/>
    <w:rsid w:val="00DA54F1"/>
    <w:rsid w:val="00DA7805"/>
    <w:rsid w:val="00DA7AE0"/>
    <w:rsid w:val="00DB17D4"/>
    <w:rsid w:val="00DB6DCF"/>
    <w:rsid w:val="00DC4899"/>
    <w:rsid w:val="00DC4B99"/>
    <w:rsid w:val="00DC4C09"/>
    <w:rsid w:val="00DC62A6"/>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43B3"/>
    <w:rsid w:val="00E04DBF"/>
    <w:rsid w:val="00E0603E"/>
    <w:rsid w:val="00E06F0F"/>
    <w:rsid w:val="00E0774C"/>
    <w:rsid w:val="00E100C9"/>
    <w:rsid w:val="00E10CA7"/>
    <w:rsid w:val="00E10EF3"/>
    <w:rsid w:val="00E12A0B"/>
    <w:rsid w:val="00E15BC2"/>
    <w:rsid w:val="00E16F0A"/>
    <w:rsid w:val="00E2093F"/>
    <w:rsid w:val="00E20A70"/>
    <w:rsid w:val="00E2197C"/>
    <w:rsid w:val="00E25488"/>
    <w:rsid w:val="00E25712"/>
    <w:rsid w:val="00E312D0"/>
    <w:rsid w:val="00E31964"/>
    <w:rsid w:val="00E32133"/>
    <w:rsid w:val="00E33510"/>
    <w:rsid w:val="00E34FC2"/>
    <w:rsid w:val="00E36640"/>
    <w:rsid w:val="00E42C14"/>
    <w:rsid w:val="00E43262"/>
    <w:rsid w:val="00E44707"/>
    <w:rsid w:val="00E46BC7"/>
    <w:rsid w:val="00E52A66"/>
    <w:rsid w:val="00E52AED"/>
    <w:rsid w:val="00E546DB"/>
    <w:rsid w:val="00E55A49"/>
    <w:rsid w:val="00E55B51"/>
    <w:rsid w:val="00E56B1D"/>
    <w:rsid w:val="00E5791D"/>
    <w:rsid w:val="00E60738"/>
    <w:rsid w:val="00E6120E"/>
    <w:rsid w:val="00E613DF"/>
    <w:rsid w:val="00E63F1B"/>
    <w:rsid w:val="00E6511A"/>
    <w:rsid w:val="00E66789"/>
    <w:rsid w:val="00E66BFE"/>
    <w:rsid w:val="00E67772"/>
    <w:rsid w:val="00E71758"/>
    <w:rsid w:val="00E72790"/>
    <w:rsid w:val="00E72D30"/>
    <w:rsid w:val="00E74E66"/>
    <w:rsid w:val="00E75016"/>
    <w:rsid w:val="00E800A2"/>
    <w:rsid w:val="00E81B9B"/>
    <w:rsid w:val="00E81CC7"/>
    <w:rsid w:val="00E82F61"/>
    <w:rsid w:val="00E82FF7"/>
    <w:rsid w:val="00E844B8"/>
    <w:rsid w:val="00E854A5"/>
    <w:rsid w:val="00E854D5"/>
    <w:rsid w:val="00E86362"/>
    <w:rsid w:val="00E86AF7"/>
    <w:rsid w:val="00E902F7"/>
    <w:rsid w:val="00E930FC"/>
    <w:rsid w:val="00E93583"/>
    <w:rsid w:val="00E93639"/>
    <w:rsid w:val="00E94293"/>
    <w:rsid w:val="00E9429C"/>
    <w:rsid w:val="00E94829"/>
    <w:rsid w:val="00E95B99"/>
    <w:rsid w:val="00E9697D"/>
    <w:rsid w:val="00E96CB6"/>
    <w:rsid w:val="00EA57B4"/>
    <w:rsid w:val="00EA7B04"/>
    <w:rsid w:val="00EB1843"/>
    <w:rsid w:val="00EB2371"/>
    <w:rsid w:val="00EB2FA7"/>
    <w:rsid w:val="00EB414F"/>
    <w:rsid w:val="00EC03BA"/>
    <w:rsid w:val="00EC21DF"/>
    <w:rsid w:val="00EC25F4"/>
    <w:rsid w:val="00EC2C4E"/>
    <w:rsid w:val="00EC34A2"/>
    <w:rsid w:val="00EC4DEF"/>
    <w:rsid w:val="00EC504C"/>
    <w:rsid w:val="00ED13B3"/>
    <w:rsid w:val="00ED3816"/>
    <w:rsid w:val="00EE3863"/>
    <w:rsid w:val="00EE49E1"/>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20938"/>
    <w:rsid w:val="00F232D9"/>
    <w:rsid w:val="00F24EE7"/>
    <w:rsid w:val="00F25E81"/>
    <w:rsid w:val="00F25FE6"/>
    <w:rsid w:val="00F25FE9"/>
    <w:rsid w:val="00F26159"/>
    <w:rsid w:val="00F2667D"/>
    <w:rsid w:val="00F30AED"/>
    <w:rsid w:val="00F33B1A"/>
    <w:rsid w:val="00F3704D"/>
    <w:rsid w:val="00F37C46"/>
    <w:rsid w:val="00F37DF0"/>
    <w:rsid w:val="00F411AD"/>
    <w:rsid w:val="00F51949"/>
    <w:rsid w:val="00F536EA"/>
    <w:rsid w:val="00F54F24"/>
    <w:rsid w:val="00F55289"/>
    <w:rsid w:val="00F55825"/>
    <w:rsid w:val="00F57FB3"/>
    <w:rsid w:val="00F61433"/>
    <w:rsid w:val="00F61D61"/>
    <w:rsid w:val="00F624F1"/>
    <w:rsid w:val="00F642FD"/>
    <w:rsid w:val="00F71A57"/>
    <w:rsid w:val="00F71E0A"/>
    <w:rsid w:val="00F72081"/>
    <w:rsid w:val="00F73B43"/>
    <w:rsid w:val="00F745B0"/>
    <w:rsid w:val="00F80D83"/>
    <w:rsid w:val="00F82FF4"/>
    <w:rsid w:val="00F83AC0"/>
    <w:rsid w:val="00F85B9A"/>
    <w:rsid w:val="00F87161"/>
    <w:rsid w:val="00F873CC"/>
    <w:rsid w:val="00F87C0B"/>
    <w:rsid w:val="00F919C2"/>
    <w:rsid w:val="00F921CC"/>
    <w:rsid w:val="00F92538"/>
    <w:rsid w:val="00F933A9"/>
    <w:rsid w:val="00F93863"/>
    <w:rsid w:val="00F93D16"/>
    <w:rsid w:val="00F9754D"/>
    <w:rsid w:val="00FA0603"/>
    <w:rsid w:val="00FA0C10"/>
    <w:rsid w:val="00FA1987"/>
    <w:rsid w:val="00FA40DB"/>
    <w:rsid w:val="00FA464A"/>
    <w:rsid w:val="00FA6534"/>
    <w:rsid w:val="00FA6B68"/>
    <w:rsid w:val="00FB00CA"/>
    <w:rsid w:val="00FB1966"/>
    <w:rsid w:val="00FB1DBA"/>
    <w:rsid w:val="00FB3382"/>
    <w:rsid w:val="00FB36DC"/>
    <w:rsid w:val="00FB4233"/>
    <w:rsid w:val="00FB5445"/>
    <w:rsid w:val="00FB586D"/>
    <w:rsid w:val="00FB7D2D"/>
    <w:rsid w:val="00FC05D4"/>
    <w:rsid w:val="00FC3471"/>
    <w:rsid w:val="00FD0728"/>
    <w:rsid w:val="00FD27F5"/>
    <w:rsid w:val="00FD553E"/>
    <w:rsid w:val="00FD6699"/>
    <w:rsid w:val="00FE1D30"/>
    <w:rsid w:val="00FE20D2"/>
    <w:rsid w:val="00FE256B"/>
    <w:rsid w:val="00FE6283"/>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961822"/>
    <w:pPr>
      <w:spacing w:after="0" w:line="240" w:lineRule="auto"/>
    </w:pPr>
    <w:rPr>
      <w:rFonts w:ascii="Times New Roman" w:eastAsia="Calibri" w:hAnsi="Times New Roman" w:cs="Times New Roman"/>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6"/>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26"/>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comsol.ru/comsol-multiphysics" TargetMode="External"/><Relationship Id="rId21" Type="http://schemas.openxmlformats.org/officeDocument/2006/relationships/image" Target="media/image7.wmf"/><Relationship Id="rId42" Type="http://schemas.openxmlformats.org/officeDocument/2006/relationships/package" Target="embeddings/Microsoft_Visio_Drawing24.vsdx"/><Relationship Id="rId47" Type="http://schemas.openxmlformats.org/officeDocument/2006/relationships/image" Target="media/image13.emf"/><Relationship Id="rId63" Type="http://schemas.openxmlformats.org/officeDocument/2006/relationships/package" Target="embeddings/Microsoft_Visio_Drawing34.vsdx"/><Relationship Id="rId68" Type="http://schemas.openxmlformats.org/officeDocument/2006/relationships/image" Target="media/image24.emf"/><Relationship Id="rId84" Type="http://schemas.openxmlformats.org/officeDocument/2006/relationships/package" Target="embeddings/Microsoft_Visio_Drawing43.vsdx"/><Relationship Id="rId89" Type="http://schemas.openxmlformats.org/officeDocument/2006/relationships/image" Target="media/image36.emf"/><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hyperlink" Target="http://atom3.cs.mcgill.ca/people/hv/teaching/MSBDesign/201011/projects/Nick.Baetens/report/report.pdf" TargetMode="External"/><Relationship Id="rId37" Type="http://schemas.openxmlformats.org/officeDocument/2006/relationships/hyperlink" Target="https://www.user.tu-berlin.de//o.runge/agg/agg-docu.html" TargetMode="External"/><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package" Target="embeddings/Microsoft_Visio_Drawing41.vsdx"/><Relationship Id="rId5" Type="http://schemas.openxmlformats.org/officeDocument/2006/relationships/webSettings" Target="webSettings.xml"/><Relationship Id="rId90" Type="http://schemas.openxmlformats.org/officeDocument/2006/relationships/package" Target="embeddings/Microsoft_Visio_Drawing46.vsdx"/><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s://www.openfoam.com/documentation/user-guide/" TargetMode="External"/><Relationship Id="rId30" Type="http://schemas.openxmlformats.org/officeDocument/2006/relationships/hyperlink" Target="https://www.eclipse.org/modeling/gmp/?project=gmf-tooling" TargetMode="External"/><Relationship Id="rId35" Type="http://schemas.openxmlformats.org/officeDocument/2006/relationships/hyperlink" Target="https://caseberry.net/index.html" TargetMode="External"/><Relationship Id="rId43" Type="http://schemas.openxmlformats.org/officeDocument/2006/relationships/image" Target="media/image11.emf"/><Relationship Id="rId48" Type="http://schemas.openxmlformats.org/officeDocument/2006/relationships/package" Target="embeddings/Microsoft_Visio_Drawing27.vsdx"/><Relationship Id="rId56" Type="http://schemas.openxmlformats.org/officeDocument/2006/relationships/package" Target="embeddings/Microsoft_Visio_Drawing31.vsdx"/><Relationship Id="rId64" Type="http://schemas.openxmlformats.org/officeDocument/2006/relationships/image" Target="media/image22.emf"/><Relationship Id="rId69" Type="http://schemas.openxmlformats.org/officeDocument/2006/relationships/package" Target="embeddings/Microsoft_Visio_Drawing37.vsdx"/><Relationship Id="rId77" Type="http://schemas.openxmlformats.org/officeDocument/2006/relationships/package" Target="embeddings/Microsoft_Visio_Drawing40.vsdx"/><Relationship Id="rId8" Type="http://schemas.openxmlformats.org/officeDocument/2006/relationships/footer" Target="footer1.xml"/><Relationship Id="rId51" Type="http://schemas.openxmlformats.org/officeDocument/2006/relationships/image" Target="media/image15.emf"/><Relationship Id="rId72" Type="http://schemas.openxmlformats.org/officeDocument/2006/relationships/image" Target="media/image26.emf"/><Relationship Id="rId80" Type="http://schemas.openxmlformats.org/officeDocument/2006/relationships/image" Target="media/image31.png"/><Relationship Id="rId85"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hyperlink" Target="https://www.mathworks.com/products/simulink.html" TargetMode="External"/><Relationship Id="rId33" Type="http://schemas.openxmlformats.org/officeDocument/2006/relationships/hyperlink" Target="http://www.idef.ru/idef.php" TargetMode="External"/><Relationship Id="rId38" Type="http://schemas.openxmlformats.org/officeDocument/2006/relationships/hyperlink" Target="https://www.eclipse.org/viatra/" TargetMode="External"/><Relationship Id="rId46" Type="http://schemas.openxmlformats.org/officeDocument/2006/relationships/package" Target="embeddings/Microsoft_Visio_Drawing26.vsdx"/><Relationship Id="rId59" Type="http://schemas.openxmlformats.org/officeDocument/2006/relationships/package" Target="embeddings/Microsoft_Visio_Drawing32.vsdx"/><Relationship Id="rId67" Type="http://schemas.openxmlformats.org/officeDocument/2006/relationships/package" Target="embeddings/Microsoft_Visio_Drawing36.vsdx"/><Relationship Id="rId20" Type="http://schemas.openxmlformats.org/officeDocument/2006/relationships/oleObject" Target="embeddings/oleObject6.bin"/><Relationship Id="rId41" Type="http://schemas.openxmlformats.org/officeDocument/2006/relationships/image" Target="media/image10.emf"/><Relationship Id="rId54" Type="http://schemas.openxmlformats.org/officeDocument/2006/relationships/package" Target="embeddings/Microsoft_Visio_Drawing30.vsdx"/><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3.emf"/><Relationship Id="rId88" Type="http://schemas.openxmlformats.org/officeDocument/2006/relationships/package" Target="embeddings/Microsoft_Visio_Drawing45.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png"/><Relationship Id="rId28" Type="http://schemas.openxmlformats.org/officeDocument/2006/relationships/hyperlink" Target="https://www.ibm.com/developerworks/ru/library/kunal/index.html" TargetMode="External"/><Relationship Id="rId36" Type="http://schemas.openxmlformats.org/officeDocument/2006/relationships/hyperlink" Target="https://flexberry.net/ru/platform-architecture.html?1" TargetMode="External"/><Relationship Id="rId49" Type="http://schemas.openxmlformats.org/officeDocument/2006/relationships/image" Target="media/image14.emf"/><Relationship Id="rId57" Type="http://schemas.openxmlformats.org/officeDocument/2006/relationships/image" Target="media/image18.png"/><Relationship Id="rId10" Type="http://schemas.openxmlformats.org/officeDocument/2006/relationships/oleObject" Target="embeddings/oleObject1.bin"/><Relationship Id="rId31" Type="http://schemas.openxmlformats.org/officeDocument/2006/relationships/hyperlink" Target="https://wiki.eclipse.org/Graphical_Modeling_Framework/Documentation" TargetMode="External"/><Relationship Id="rId44" Type="http://schemas.openxmlformats.org/officeDocument/2006/relationships/package" Target="embeddings/Microsoft_Visio_Drawing25.vsdx"/><Relationship Id="rId52" Type="http://schemas.openxmlformats.org/officeDocument/2006/relationships/package" Target="embeddings/Microsoft_Visio_Drawing29.vsdx"/><Relationship Id="rId60" Type="http://schemas.openxmlformats.org/officeDocument/2006/relationships/image" Target="media/image20.emf"/><Relationship Id="rId65" Type="http://schemas.openxmlformats.org/officeDocument/2006/relationships/package" Target="embeddings/Microsoft_Visio_Drawing35.vsdx"/><Relationship Id="rId73" Type="http://schemas.openxmlformats.org/officeDocument/2006/relationships/package" Target="embeddings/Microsoft_Visio_Drawing39.vsdx"/><Relationship Id="rId78" Type="http://schemas.openxmlformats.org/officeDocument/2006/relationships/image" Target="media/image30.emf"/><Relationship Id="rId81" Type="http://schemas.openxmlformats.org/officeDocument/2006/relationships/image" Target="media/image32.emf"/><Relationship Id="rId86" Type="http://schemas.openxmlformats.org/officeDocument/2006/relationships/package" Target="embeddings/Microsoft_Visio_Drawing44.vsdx"/><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9.emf"/><Relationship Id="rId34" Type="http://schemas.openxmlformats.org/officeDocument/2006/relationships/hyperlink" Target="https://atomicobject.com/resources/oo-programming/uml-notation" TargetMode="External"/><Relationship Id="rId50" Type="http://schemas.openxmlformats.org/officeDocument/2006/relationships/package" Target="embeddings/Microsoft_Visio_Drawing28.vsdx"/><Relationship Id="rId55" Type="http://schemas.openxmlformats.org/officeDocument/2006/relationships/image" Target="media/image17.emf"/><Relationship Id="rId76" Type="http://schemas.openxmlformats.org/officeDocument/2006/relationships/image" Target="media/image29.emf"/><Relationship Id="rId7" Type="http://schemas.openxmlformats.org/officeDocument/2006/relationships/endnotes" Target="endnotes.xml"/><Relationship Id="rId71" Type="http://schemas.openxmlformats.org/officeDocument/2006/relationships/package" Target="embeddings/Microsoft_Visio_Drawing38.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s://docs.microsoft.com/en-us/visualstudio/modeling/overview-of-domain-specific-language-tools?view=vs-2019" TargetMode="External"/><Relationship Id="rId24" Type="http://schemas.openxmlformats.org/officeDocument/2006/relationships/hyperlink" Target="https://openmodelica.org/doc/ModelicaShortCourse/ModelicaTutorial-slides-PeterFritzson-160202-BT.pdf" TargetMode="External"/><Relationship Id="rId40" Type="http://schemas.openxmlformats.org/officeDocument/2006/relationships/package" Target="embeddings/Microsoft_Visio_Drawing23.vsdx"/><Relationship Id="rId45" Type="http://schemas.openxmlformats.org/officeDocument/2006/relationships/image" Target="media/image12.emf"/><Relationship Id="rId66" Type="http://schemas.openxmlformats.org/officeDocument/2006/relationships/image" Target="media/image23.emf"/><Relationship Id="rId87" Type="http://schemas.openxmlformats.org/officeDocument/2006/relationships/image" Target="media/image35.emf"/><Relationship Id="rId61" Type="http://schemas.openxmlformats.org/officeDocument/2006/relationships/package" Target="embeddings/Microsoft_Visio_Drawing33.vsdx"/><Relationship Id="rId82" Type="http://schemas.openxmlformats.org/officeDocument/2006/relationships/package" Target="embeddings/Microsoft_Visio_Drawing42.vsdx"/><Relationship Id="rId19"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48</Pages>
  <Words>9461</Words>
  <Characters>53933</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34</cp:revision>
  <cp:lastPrinted>2020-05-04T20:57:00Z</cp:lastPrinted>
  <dcterms:created xsi:type="dcterms:W3CDTF">2020-05-05T08:18:00Z</dcterms:created>
  <dcterms:modified xsi:type="dcterms:W3CDTF">2021-04-23T08:50:00Z</dcterms:modified>
</cp:coreProperties>
</file>